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80" r:id="rId2"/>
    <p:sldId id="279" r:id="rId3"/>
    <p:sldId id="266" r:id="rId4"/>
    <p:sldId id="269" r:id="rId5"/>
    <p:sldId id="273" r:id="rId6"/>
    <p:sldId id="274" r:id="rId7"/>
    <p:sldId id="275" r:id="rId8"/>
    <p:sldId id="258" r:id="rId9"/>
    <p:sldId id="277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319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126" y="4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8F7DBEB-6DAD-4ED0-828D-7EFF189D9E86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6D4A6C46-4D19-46A6-A462-5236400BAF07}">
      <dgm:prSet phldrT="[Text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sz="1800" dirty="0" smtClean="0">
              <a:solidFill>
                <a:schemeClr val="tx1"/>
              </a:solidFill>
            </a:rPr>
            <a:t>Budget Assignation</a:t>
          </a:r>
          <a:endParaRPr lang="en-US" sz="1800" dirty="0">
            <a:solidFill>
              <a:schemeClr val="tx1"/>
            </a:solidFill>
          </a:endParaRPr>
        </a:p>
      </dgm:t>
    </dgm:pt>
    <dgm:pt modelId="{F87695CE-6CE9-45C5-8B0C-71E5158C97A4}" type="parTrans" cxnId="{435429EB-168B-4D76-96C2-025DE9F31072}">
      <dgm:prSet/>
      <dgm:spPr/>
      <dgm:t>
        <a:bodyPr/>
        <a:lstStyle/>
        <a:p>
          <a:endParaRPr lang="en-US"/>
        </a:p>
      </dgm:t>
    </dgm:pt>
    <dgm:pt modelId="{E2ABFE2D-C9D2-421D-A349-20C0D6C88B32}" type="sibTrans" cxnId="{435429EB-168B-4D76-96C2-025DE9F31072}">
      <dgm:prSet/>
      <dgm:spPr/>
      <dgm:t>
        <a:bodyPr/>
        <a:lstStyle/>
        <a:p>
          <a:endParaRPr lang="en-US"/>
        </a:p>
      </dgm:t>
    </dgm:pt>
    <dgm:pt modelId="{0877B542-432B-4C8D-B293-62D4E9A1F9A1}">
      <dgm:prSet phldrT="[Text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sz="1800" dirty="0" smtClean="0">
              <a:solidFill>
                <a:schemeClr val="tx1"/>
              </a:solidFill>
            </a:rPr>
            <a:t>Agreement</a:t>
          </a:r>
          <a:endParaRPr lang="en-US" sz="1800" dirty="0">
            <a:solidFill>
              <a:schemeClr val="tx1"/>
            </a:solidFill>
          </a:endParaRPr>
        </a:p>
      </dgm:t>
    </dgm:pt>
    <dgm:pt modelId="{7E048266-0F36-41A9-A1AB-4FA0A408ECE5}" type="parTrans" cxnId="{2A3C911D-934B-4221-96C8-243C33779E58}">
      <dgm:prSet/>
      <dgm:spPr/>
      <dgm:t>
        <a:bodyPr/>
        <a:lstStyle/>
        <a:p>
          <a:endParaRPr lang="en-US"/>
        </a:p>
      </dgm:t>
    </dgm:pt>
    <dgm:pt modelId="{E4D31DC2-D425-4000-9087-910406DFDDD7}" type="sibTrans" cxnId="{2A3C911D-934B-4221-96C8-243C33779E58}">
      <dgm:prSet/>
      <dgm:spPr/>
      <dgm:t>
        <a:bodyPr/>
        <a:lstStyle/>
        <a:p>
          <a:endParaRPr lang="en-US"/>
        </a:p>
      </dgm:t>
    </dgm:pt>
    <dgm:pt modelId="{F9D85579-5A67-4C3E-8D17-2FA23D1EF482}">
      <dgm:prSet phldrT="[Text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sz="1800" dirty="0" smtClean="0">
              <a:solidFill>
                <a:schemeClr val="tx1"/>
              </a:solidFill>
            </a:rPr>
            <a:t>Payment Order</a:t>
          </a:r>
          <a:endParaRPr lang="en-US" sz="1800" dirty="0">
            <a:solidFill>
              <a:schemeClr val="tx1"/>
            </a:solidFill>
          </a:endParaRPr>
        </a:p>
      </dgm:t>
    </dgm:pt>
    <dgm:pt modelId="{D3325482-A703-45A6-AD9F-048E48D63498}" type="parTrans" cxnId="{34B33F3B-FBD7-4517-8E67-D7379B7762A1}">
      <dgm:prSet/>
      <dgm:spPr/>
      <dgm:t>
        <a:bodyPr/>
        <a:lstStyle/>
        <a:p>
          <a:endParaRPr lang="en-US"/>
        </a:p>
      </dgm:t>
    </dgm:pt>
    <dgm:pt modelId="{BB370B80-1E54-475C-9B0C-2489AE2BD26F}" type="sibTrans" cxnId="{34B33F3B-FBD7-4517-8E67-D7379B7762A1}">
      <dgm:prSet/>
      <dgm:spPr/>
      <dgm:t>
        <a:bodyPr/>
        <a:lstStyle/>
        <a:p>
          <a:endParaRPr lang="en-US"/>
        </a:p>
      </dgm:t>
    </dgm:pt>
    <dgm:pt modelId="{C13DD03C-CA54-47C8-B6A5-FC9797AF342F}">
      <dgm:prSet phldrT="[Text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sz="1800" b="0" i="0" dirty="0" smtClean="0">
              <a:solidFill>
                <a:schemeClr val="tx1"/>
              </a:solidFill>
            </a:rPr>
            <a:t>Commitment</a:t>
          </a:r>
          <a:endParaRPr lang="en-US" sz="1800" dirty="0">
            <a:solidFill>
              <a:schemeClr val="tx1"/>
            </a:solidFill>
          </a:endParaRPr>
        </a:p>
      </dgm:t>
    </dgm:pt>
    <dgm:pt modelId="{478BC9B4-253B-4D5F-A9F5-EEFADCBD4BD5}" type="parTrans" cxnId="{42B93D67-B5C5-41A3-81BF-70B92C9870DE}">
      <dgm:prSet/>
      <dgm:spPr/>
      <dgm:t>
        <a:bodyPr/>
        <a:lstStyle/>
        <a:p>
          <a:endParaRPr lang="en-US"/>
        </a:p>
      </dgm:t>
    </dgm:pt>
    <dgm:pt modelId="{FD3948BB-4604-4427-A838-C0A394CAAA58}" type="sibTrans" cxnId="{42B93D67-B5C5-41A3-81BF-70B92C9870DE}">
      <dgm:prSet/>
      <dgm:spPr/>
      <dgm:t>
        <a:bodyPr/>
        <a:lstStyle/>
        <a:p>
          <a:endParaRPr lang="en-US"/>
        </a:p>
      </dgm:t>
    </dgm:pt>
    <dgm:pt modelId="{19082137-A7FF-4351-B678-DBEE1CFA6C47}" type="pres">
      <dgm:prSet presAssocID="{78F7DBEB-6DAD-4ED0-828D-7EFF189D9E86}" presName="CompostProcess" presStyleCnt="0">
        <dgm:presLayoutVars>
          <dgm:dir/>
          <dgm:resizeHandles val="exact"/>
        </dgm:presLayoutVars>
      </dgm:prSet>
      <dgm:spPr/>
    </dgm:pt>
    <dgm:pt modelId="{2E624BC2-FCF9-40CC-9D0C-36B645F530FE}" type="pres">
      <dgm:prSet presAssocID="{78F7DBEB-6DAD-4ED0-828D-7EFF189D9E86}" presName="arrow" presStyleLbl="bgShp" presStyleIdx="0" presStyleCnt="1" custScaleX="117647"/>
      <dgm:spPr/>
    </dgm:pt>
    <dgm:pt modelId="{2BC0A92C-1949-4C2F-BCC9-B74BD7075D2F}" type="pres">
      <dgm:prSet presAssocID="{78F7DBEB-6DAD-4ED0-828D-7EFF189D9E86}" presName="linearProcess" presStyleCnt="0"/>
      <dgm:spPr/>
    </dgm:pt>
    <dgm:pt modelId="{654D0C2F-AFD8-41A9-AB26-B967B505A32C}" type="pres">
      <dgm:prSet presAssocID="{6D4A6C46-4D19-46A6-A462-5236400BAF07}" presName="textNode" presStyleLbl="node1" presStyleIdx="0" presStyleCnt="4" custScaleX="60600" custScaleY="90124" custLinFactX="-18071" custLinFactNeighborX="-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B3CC2DC-CBA6-4C3A-8EE8-F1B345ABCC78}" type="pres">
      <dgm:prSet presAssocID="{E2ABFE2D-C9D2-421D-A349-20C0D6C88B32}" presName="sibTrans" presStyleCnt="0"/>
      <dgm:spPr/>
    </dgm:pt>
    <dgm:pt modelId="{AFCFFC92-58DC-4505-BE95-32138825E297}" type="pres">
      <dgm:prSet presAssocID="{0877B542-432B-4C8D-B293-62D4E9A1F9A1}" presName="textNode" presStyleLbl="node1" presStyleIdx="1" presStyleCnt="4" custScaleX="60600" custScaleY="90124" custLinFactX="-14396" custLinFactNeighborX="-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08BFC2-FFB2-4BCD-BCD8-94CB3795BF3E}" type="pres">
      <dgm:prSet presAssocID="{E4D31DC2-D425-4000-9087-910406DFDDD7}" presName="sibTrans" presStyleCnt="0"/>
      <dgm:spPr/>
    </dgm:pt>
    <dgm:pt modelId="{A8F31AED-B1F8-4E77-A9E6-8860BDBE9222}" type="pres">
      <dgm:prSet presAssocID="{C13DD03C-CA54-47C8-B6A5-FC9797AF342F}" presName="textNode" presStyleLbl="node1" presStyleIdx="2" presStyleCnt="4" custScaleX="60600" custScaleY="90124" custLinFactX="-23751" custLinFactNeighborX="-100000" custLinFactNeighborY="-43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C33AC7F-12C9-400C-A33E-D7E70A4B6A48}" type="pres">
      <dgm:prSet presAssocID="{FD3948BB-4604-4427-A838-C0A394CAAA58}" presName="sibTrans" presStyleCnt="0"/>
      <dgm:spPr/>
    </dgm:pt>
    <dgm:pt modelId="{1C4978BF-3ED7-43E0-A6C2-8257FDB9BB50}" type="pres">
      <dgm:prSet presAssocID="{F9D85579-5A67-4C3E-8D17-2FA23D1EF482}" presName="textNode" presStyleLbl="node1" presStyleIdx="3" presStyleCnt="4" custScaleX="60600" custScaleY="90124" custLinFactX="-32617" custLinFactNeighborX="-100000" custLinFactNeighborY="-86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42B93D67-B5C5-41A3-81BF-70B92C9870DE}" srcId="{78F7DBEB-6DAD-4ED0-828D-7EFF189D9E86}" destId="{C13DD03C-CA54-47C8-B6A5-FC9797AF342F}" srcOrd="2" destOrd="0" parTransId="{478BC9B4-253B-4D5F-A9F5-EEFADCBD4BD5}" sibTransId="{FD3948BB-4604-4427-A838-C0A394CAAA58}"/>
    <dgm:cxn modelId="{DD6A3393-1167-45E3-AF32-0D14919D61BB}" type="presOf" srcId="{6D4A6C46-4D19-46A6-A462-5236400BAF07}" destId="{654D0C2F-AFD8-41A9-AB26-B967B505A32C}" srcOrd="0" destOrd="0" presId="urn:microsoft.com/office/officeart/2005/8/layout/hProcess9"/>
    <dgm:cxn modelId="{34B33F3B-FBD7-4517-8E67-D7379B7762A1}" srcId="{78F7DBEB-6DAD-4ED0-828D-7EFF189D9E86}" destId="{F9D85579-5A67-4C3E-8D17-2FA23D1EF482}" srcOrd="3" destOrd="0" parTransId="{D3325482-A703-45A6-AD9F-048E48D63498}" sibTransId="{BB370B80-1E54-475C-9B0C-2489AE2BD26F}"/>
    <dgm:cxn modelId="{B140C975-0758-4645-8C21-8ED2E28D6CCF}" type="presOf" srcId="{F9D85579-5A67-4C3E-8D17-2FA23D1EF482}" destId="{1C4978BF-3ED7-43E0-A6C2-8257FDB9BB50}" srcOrd="0" destOrd="0" presId="urn:microsoft.com/office/officeart/2005/8/layout/hProcess9"/>
    <dgm:cxn modelId="{3DED0D66-4302-49AF-A59D-0D5BC331FEFF}" type="presOf" srcId="{C13DD03C-CA54-47C8-B6A5-FC9797AF342F}" destId="{A8F31AED-B1F8-4E77-A9E6-8860BDBE9222}" srcOrd="0" destOrd="0" presId="urn:microsoft.com/office/officeart/2005/8/layout/hProcess9"/>
    <dgm:cxn modelId="{435429EB-168B-4D76-96C2-025DE9F31072}" srcId="{78F7DBEB-6DAD-4ED0-828D-7EFF189D9E86}" destId="{6D4A6C46-4D19-46A6-A462-5236400BAF07}" srcOrd="0" destOrd="0" parTransId="{F87695CE-6CE9-45C5-8B0C-71E5158C97A4}" sibTransId="{E2ABFE2D-C9D2-421D-A349-20C0D6C88B32}"/>
    <dgm:cxn modelId="{2A3C911D-934B-4221-96C8-243C33779E58}" srcId="{78F7DBEB-6DAD-4ED0-828D-7EFF189D9E86}" destId="{0877B542-432B-4C8D-B293-62D4E9A1F9A1}" srcOrd="1" destOrd="0" parTransId="{7E048266-0F36-41A9-A1AB-4FA0A408ECE5}" sibTransId="{E4D31DC2-D425-4000-9087-910406DFDDD7}"/>
    <dgm:cxn modelId="{E2583D82-F89C-4CC1-B88E-F263811D9B6B}" type="presOf" srcId="{0877B542-432B-4C8D-B293-62D4E9A1F9A1}" destId="{AFCFFC92-58DC-4505-BE95-32138825E297}" srcOrd="0" destOrd="0" presId="urn:microsoft.com/office/officeart/2005/8/layout/hProcess9"/>
    <dgm:cxn modelId="{70A12EDD-54D5-4017-BD6D-3EB60FBD9290}" type="presOf" srcId="{78F7DBEB-6DAD-4ED0-828D-7EFF189D9E86}" destId="{19082137-A7FF-4351-B678-DBEE1CFA6C47}" srcOrd="0" destOrd="0" presId="urn:microsoft.com/office/officeart/2005/8/layout/hProcess9"/>
    <dgm:cxn modelId="{D98E4C6A-43D3-4718-A426-DCFE3DE55A8C}" type="presParOf" srcId="{19082137-A7FF-4351-B678-DBEE1CFA6C47}" destId="{2E624BC2-FCF9-40CC-9D0C-36B645F530FE}" srcOrd="0" destOrd="0" presId="urn:microsoft.com/office/officeart/2005/8/layout/hProcess9"/>
    <dgm:cxn modelId="{B1086BA7-1D9E-4C8F-85AC-E1B0ADFB17EE}" type="presParOf" srcId="{19082137-A7FF-4351-B678-DBEE1CFA6C47}" destId="{2BC0A92C-1949-4C2F-BCC9-B74BD7075D2F}" srcOrd="1" destOrd="0" presId="urn:microsoft.com/office/officeart/2005/8/layout/hProcess9"/>
    <dgm:cxn modelId="{BBA2C794-940C-4A91-B1A7-56E25EE37258}" type="presParOf" srcId="{2BC0A92C-1949-4C2F-BCC9-B74BD7075D2F}" destId="{654D0C2F-AFD8-41A9-AB26-B967B505A32C}" srcOrd="0" destOrd="0" presId="urn:microsoft.com/office/officeart/2005/8/layout/hProcess9"/>
    <dgm:cxn modelId="{A9E3844D-E7DB-4DC9-869C-692157D98DA4}" type="presParOf" srcId="{2BC0A92C-1949-4C2F-BCC9-B74BD7075D2F}" destId="{DB3CC2DC-CBA6-4C3A-8EE8-F1B345ABCC78}" srcOrd="1" destOrd="0" presId="urn:microsoft.com/office/officeart/2005/8/layout/hProcess9"/>
    <dgm:cxn modelId="{67D2EEC6-B9F3-42D7-B722-0B946DC6D482}" type="presParOf" srcId="{2BC0A92C-1949-4C2F-BCC9-B74BD7075D2F}" destId="{AFCFFC92-58DC-4505-BE95-32138825E297}" srcOrd="2" destOrd="0" presId="urn:microsoft.com/office/officeart/2005/8/layout/hProcess9"/>
    <dgm:cxn modelId="{49B7F2E7-44E5-47B2-8D06-9CF98B95A81A}" type="presParOf" srcId="{2BC0A92C-1949-4C2F-BCC9-B74BD7075D2F}" destId="{6408BFC2-FFB2-4BCD-BCD8-94CB3795BF3E}" srcOrd="3" destOrd="0" presId="urn:microsoft.com/office/officeart/2005/8/layout/hProcess9"/>
    <dgm:cxn modelId="{144FF687-17B8-4511-A4F1-066D5F342124}" type="presParOf" srcId="{2BC0A92C-1949-4C2F-BCC9-B74BD7075D2F}" destId="{A8F31AED-B1F8-4E77-A9E6-8860BDBE9222}" srcOrd="4" destOrd="0" presId="urn:microsoft.com/office/officeart/2005/8/layout/hProcess9"/>
    <dgm:cxn modelId="{68B52A89-B683-45F8-8322-C056864088B9}" type="presParOf" srcId="{2BC0A92C-1949-4C2F-BCC9-B74BD7075D2F}" destId="{9C33AC7F-12C9-400C-A33E-D7E70A4B6A48}" srcOrd="5" destOrd="0" presId="urn:microsoft.com/office/officeart/2005/8/layout/hProcess9"/>
    <dgm:cxn modelId="{A199F98A-9414-4948-87BA-8FF7B77DE7BD}" type="presParOf" srcId="{2BC0A92C-1949-4C2F-BCC9-B74BD7075D2F}" destId="{1C4978BF-3ED7-43E0-A6C2-8257FDB9BB50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C5EBB8C-8096-4D65-8D8D-A2E7BE1104B1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35A78138-EBF9-4815-9B6A-5B99FAC577A9}">
      <dgm:prSet phldrT="[Text]"/>
      <dgm:spPr/>
      <dgm:t>
        <a:bodyPr/>
        <a:lstStyle/>
        <a:p>
          <a:r>
            <a:rPr lang="en-US" dirty="0" smtClean="0"/>
            <a:t>Created</a:t>
          </a:r>
          <a:endParaRPr lang="en-US" dirty="0"/>
        </a:p>
      </dgm:t>
    </dgm:pt>
    <dgm:pt modelId="{7BF14AAF-2F3C-4825-9995-A24AC1300C83}" type="parTrans" cxnId="{DE398A77-C66E-44BC-91B5-1A58AA7F1F9F}">
      <dgm:prSet/>
      <dgm:spPr/>
      <dgm:t>
        <a:bodyPr/>
        <a:lstStyle/>
        <a:p>
          <a:endParaRPr lang="en-US"/>
        </a:p>
      </dgm:t>
    </dgm:pt>
    <dgm:pt modelId="{466D0566-08DD-416F-BC66-18DD5F0B4D4C}" type="sibTrans" cxnId="{DE398A77-C66E-44BC-91B5-1A58AA7F1F9F}">
      <dgm:prSet/>
      <dgm:spPr/>
      <dgm:t>
        <a:bodyPr/>
        <a:lstStyle/>
        <a:p>
          <a:endParaRPr lang="en-US"/>
        </a:p>
      </dgm:t>
    </dgm:pt>
    <dgm:pt modelId="{EB6DBC87-4D40-457C-8F13-8DBB7643B3F1}">
      <dgm:prSet phldrT="[Text]"/>
      <dgm:spPr/>
      <dgm:t>
        <a:bodyPr/>
        <a:lstStyle/>
        <a:p>
          <a:r>
            <a:rPr lang="en-US" dirty="0" smtClean="0"/>
            <a:t>Sent To Supervisor</a:t>
          </a:r>
          <a:endParaRPr lang="en-US" dirty="0"/>
        </a:p>
      </dgm:t>
    </dgm:pt>
    <dgm:pt modelId="{A2146160-FD6D-40FC-A35E-BA2D714BB89C}" type="parTrans" cxnId="{D90D1299-B5D2-400A-A2C3-A1D5430369DE}">
      <dgm:prSet/>
      <dgm:spPr/>
      <dgm:t>
        <a:bodyPr/>
        <a:lstStyle/>
        <a:p>
          <a:endParaRPr lang="en-US"/>
        </a:p>
      </dgm:t>
    </dgm:pt>
    <dgm:pt modelId="{3E6156FE-286C-4B9C-B30F-65C5F3269BBA}" type="sibTrans" cxnId="{D90D1299-B5D2-400A-A2C3-A1D5430369DE}">
      <dgm:prSet/>
      <dgm:spPr/>
      <dgm:t>
        <a:bodyPr/>
        <a:lstStyle/>
        <a:p>
          <a:endParaRPr lang="en-US"/>
        </a:p>
      </dgm:t>
    </dgm:pt>
    <dgm:pt modelId="{014DB9DD-D5DE-4A7F-AFC8-391D10F1C0FF}">
      <dgm:prSet phldrT="[Text]"/>
      <dgm:spPr/>
      <dgm:t>
        <a:bodyPr/>
        <a:lstStyle/>
        <a:p>
          <a:r>
            <a:rPr lang="en-US" dirty="0" smtClean="0"/>
            <a:t>Sent To Middle Office</a:t>
          </a:r>
          <a:endParaRPr lang="en-US" dirty="0"/>
        </a:p>
      </dgm:t>
    </dgm:pt>
    <dgm:pt modelId="{B7F4264C-ED3F-477D-A011-45C499C7D9AE}" type="parTrans" cxnId="{71D70D92-A4BF-424A-8D1D-275AC9ED940B}">
      <dgm:prSet/>
      <dgm:spPr/>
      <dgm:t>
        <a:bodyPr/>
        <a:lstStyle/>
        <a:p>
          <a:endParaRPr lang="en-US"/>
        </a:p>
      </dgm:t>
    </dgm:pt>
    <dgm:pt modelId="{2A3CA5CF-EB0F-4F92-B5E2-6C553B2D808D}" type="sibTrans" cxnId="{71D70D92-A4BF-424A-8D1D-275AC9ED940B}">
      <dgm:prSet/>
      <dgm:spPr/>
      <dgm:t>
        <a:bodyPr/>
        <a:lstStyle/>
        <a:p>
          <a:endParaRPr lang="en-US"/>
        </a:p>
      </dgm:t>
    </dgm:pt>
    <dgm:pt modelId="{0029D303-23B4-4DB0-BCF7-2CBF6C3B67FA}">
      <dgm:prSet phldrT="[Text]"/>
      <dgm:spPr/>
      <dgm:t>
        <a:bodyPr/>
        <a:lstStyle/>
        <a:p>
          <a:r>
            <a:rPr lang="en-US" dirty="0" smtClean="0"/>
            <a:t>Sending To Treasury Back Office</a:t>
          </a:r>
          <a:endParaRPr lang="en-US" dirty="0"/>
        </a:p>
      </dgm:t>
    </dgm:pt>
    <dgm:pt modelId="{CE39CD96-4B70-48B8-8AB0-9B2E1F56004F}" type="parTrans" cxnId="{E57A43AD-F4BE-4CD0-A75F-E9E65814F5D2}">
      <dgm:prSet/>
      <dgm:spPr/>
      <dgm:t>
        <a:bodyPr/>
        <a:lstStyle/>
        <a:p>
          <a:endParaRPr lang="en-US"/>
        </a:p>
      </dgm:t>
    </dgm:pt>
    <dgm:pt modelId="{11935640-30B1-4739-A29C-5FDCABDBB117}" type="sibTrans" cxnId="{E57A43AD-F4BE-4CD0-A75F-E9E65814F5D2}">
      <dgm:prSet/>
      <dgm:spPr/>
      <dgm:t>
        <a:bodyPr/>
        <a:lstStyle/>
        <a:p>
          <a:endParaRPr lang="en-US"/>
        </a:p>
      </dgm:t>
    </dgm:pt>
    <dgm:pt modelId="{CEE6FE35-E079-4F54-B07E-970811AD42C2}">
      <dgm:prSet phldrT="[Text]"/>
      <dgm:spPr>
        <a:solidFill>
          <a:schemeClr val="accent2">
            <a:lumMod val="50000"/>
          </a:schemeClr>
        </a:solidFill>
      </dgm:spPr>
      <dgm:t>
        <a:bodyPr/>
        <a:lstStyle/>
        <a:p>
          <a:r>
            <a:rPr lang="en-US" dirty="0" smtClean="0"/>
            <a:t>Approving By The State Treasury  </a:t>
          </a:r>
          <a:endParaRPr lang="en-US" dirty="0"/>
        </a:p>
      </dgm:t>
    </dgm:pt>
    <dgm:pt modelId="{1DE4E710-6B33-4A2C-842A-B1A300DF04C6}" type="parTrans" cxnId="{F1DB5C7F-EC43-4F14-9885-3BCDEDA8973F}">
      <dgm:prSet/>
      <dgm:spPr/>
      <dgm:t>
        <a:bodyPr/>
        <a:lstStyle/>
        <a:p>
          <a:endParaRPr lang="en-US"/>
        </a:p>
      </dgm:t>
    </dgm:pt>
    <dgm:pt modelId="{2451E5D3-483F-4518-A185-FD278A8F66FB}" type="sibTrans" cxnId="{F1DB5C7F-EC43-4F14-9885-3BCDEDA8973F}">
      <dgm:prSet/>
      <dgm:spPr/>
      <dgm:t>
        <a:bodyPr/>
        <a:lstStyle/>
        <a:p>
          <a:endParaRPr lang="en-US"/>
        </a:p>
      </dgm:t>
    </dgm:pt>
    <dgm:pt modelId="{B33F5BBA-7BC6-49C5-A1EC-DC16BCA1130F}">
      <dgm:prSet phldrT="[Text]"/>
      <dgm:spPr/>
      <dgm:t>
        <a:bodyPr/>
        <a:lstStyle/>
        <a:p>
          <a:r>
            <a:rPr lang="en-US" dirty="0" smtClean="0"/>
            <a:t>Sending To Bank</a:t>
          </a:r>
          <a:endParaRPr lang="en-US" dirty="0"/>
        </a:p>
      </dgm:t>
    </dgm:pt>
    <dgm:pt modelId="{F053DA72-77CE-4F9A-BADF-F835BF2E8FF1}" type="parTrans" cxnId="{56ED433F-D468-42E3-BBA6-18954A7F5469}">
      <dgm:prSet/>
      <dgm:spPr/>
      <dgm:t>
        <a:bodyPr/>
        <a:lstStyle/>
        <a:p>
          <a:endParaRPr lang="en-US"/>
        </a:p>
      </dgm:t>
    </dgm:pt>
    <dgm:pt modelId="{A282EDE1-F653-4AF8-8622-BB99EB4B7A1A}" type="sibTrans" cxnId="{56ED433F-D468-42E3-BBA6-18954A7F5469}">
      <dgm:prSet/>
      <dgm:spPr/>
      <dgm:t>
        <a:bodyPr/>
        <a:lstStyle/>
        <a:p>
          <a:endParaRPr lang="en-US"/>
        </a:p>
      </dgm:t>
    </dgm:pt>
    <dgm:pt modelId="{A91FD69E-5A65-454C-BDBD-D76025AE6BFF}" type="pres">
      <dgm:prSet presAssocID="{CC5EBB8C-8096-4D65-8D8D-A2E7BE1104B1}" presName="Name0" presStyleCnt="0">
        <dgm:presLayoutVars>
          <dgm:dir/>
          <dgm:resizeHandles val="exact"/>
        </dgm:presLayoutVars>
      </dgm:prSet>
      <dgm:spPr/>
    </dgm:pt>
    <dgm:pt modelId="{05A3C1C8-C02C-4AB9-B542-D03C091475BB}" type="pres">
      <dgm:prSet presAssocID="{35A78138-EBF9-4815-9B6A-5B99FAC577A9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3A640FF-EE39-4FDB-891C-11F5F3FD351F}" type="pres">
      <dgm:prSet presAssocID="{466D0566-08DD-416F-BC66-18DD5F0B4D4C}" presName="parSpace" presStyleCnt="0"/>
      <dgm:spPr/>
    </dgm:pt>
    <dgm:pt modelId="{6A5D5078-FD7D-4FE4-9F10-5464A88A3D82}" type="pres">
      <dgm:prSet presAssocID="{EB6DBC87-4D40-457C-8F13-8DBB7643B3F1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EE772A1-6742-4B6C-A030-3E9A5DAA9131}" type="pres">
      <dgm:prSet presAssocID="{3E6156FE-286C-4B9C-B30F-65C5F3269BBA}" presName="parSpace" presStyleCnt="0"/>
      <dgm:spPr/>
    </dgm:pt>
    <dgm:pt modelId="{DFDB59BE-B9A9-4712-B84E-EDAD5211BF9D}" type="pres">
      <dgm:prSet presAssocID="{014DB9DD-D5DE-4A7F-AFC8-391D10F1C0FF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AA43B99-C24C-4B99-AFBD-FFB164896102}" type="pres">
      <dgm:prSet presAssocID="{2A3CA5CF-EB0F-4F92-B5E2-6C553B2D808D}" presName="parSpace" presStyleCnt="0"/>
      <dgm:spPr/>
    </dgm:pt>
    <dgm:pt modelId="{C87DF44F-F6A2-4C19-A75A-025FCC7B79C3}" type="pres">
      <dgm:prSet presAssocID="{0029D303-23B4-4DB0-BCF7-2CBF6C3B67FA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9F6D47C-3F9A-46F6-9CE4-3FB262DB32DE}" type="pres">
      <dgm:prSet presAssocID="{11935640-30B1-4739-A29C-5FDCABDBB117}" presName="parSpace" presStyleCnt="0"/>
      <dgm:spPr/>
    </dgm:pt>
    <dgm:pt modelId="{49144AF6-D1F2-4283-9C12-503A9BBC52C7}" type="pres">
      <dgm:prSet presAssocID="{CEE6FE35-E079-4F54-B07E-970811AD42C2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34A3CB2-DBBA-4175-9CCE-3D106C0DBC79}" type="pres">
      <dgm:prSet presAssocID="{2451E5D3-483F-4518-A185-FD278A8F66FB}" presName="parSpace" presStyleCnt="0"/>
      <dgm:spPr/>
    </dgm:pt>
    <dgm:pt modelId="{9540FB1B-4EEE-4616-A6CB-FB7096B7932D}" type="pres">
      <dgm:prSet presAssocID="{B33F5BBA-7BC6-49C5-A1EC-DC16BCA1130F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2C6CB90-C8E8-471A-914F-B614A685BAC1}" type="presOf" srcId="{0029D303-23B4-4DB0-BCF7-2CBF6C3B67FA}" destId="{C87DF44F-F6A2-4C19-A75A-025FCC7B79C3}" srcOrd="0" destOrd="0" presId="urn:microsoft.com/office/officeart/2005/8/layout/hChevron3"/>
    <dgm:cxn modelId="{E341056F-86BC-4306-8894-31CEEEB694A2}" type="presOf" srcId="{B33F5BBA-7BC6-49C5-A1EC-DC16BCA1130F}" destId="{9540FB1B-4EEE-4616-A6CB-FB7096B7932D}" srcOrd="0" destOrd="0" presId="urn:microsoft.com/office/officeart/2005/8/layout/hChevron3"/>
    <dgm:cxn modelId="{F1DB5C7F-EC43-4F14-9885-3BCDEDA8973F}" srcId="{CC5EBB8C-8096-4D65-8D8D-A2E7BE1104B1}" destId="{CEE6FE35-E079-4F54-B07E-970811AD42C2}" srcOrd="4" destOrd="0" parTransId="{1DE4E710-6B33-4A2C-842A-B1A300DF04C6}" sibTransId="{2451E5D3-483F-4518-A185-FD278A8F66FB}"/>
    <dgm:cxn modelId="{37D01606-8CA8-4AB6-AD49-3FFA343A3978}" type="presOf" srcId="{CEE6FE35-E079-4F54-B07E-970811AD42C2}" destId="{49144AF6-D1F2-4283-9C12-503A9BBC52C7}" srcOrd="0" destOrd="0" presId="urn:microsoft.com/office/officeart/2005/8/layout/hChevron3"/>
    <dgm:cxn modelId="{DE398A77-C66E-44BC-91B5-1A58AA7F1F9F}" srcId="{CC5EBB8C-8096-4D65-8D8D-A2E7BE1104B1}" destId="{35A78138-EBF9-4815-9B6A-5B99FAC577A9}" srcOrd="0" destOrd="0" parTransId="{7BF14AAF-2F3C-4825-9995-A24AC1300C83}" sibTransId="{466D0566-08DD-416F-BC66-18DD5F0B4D4C}"/>
    <dgm:cxn modelId="{56ED433F-D468-42E3-BBA6-18954A7F5469}" srcId="{CC5EBB8C-8096-4D65-8D8D-A2E7BE1104B1}" destId="{B33F5BBA-7BC6-49C5-A1EC-DC16BCA1130F}" srcOrd="5" destOrd="0" parTransId="{F053DA72-77CE-4F9A-BADF-F835BF2E8FF1}" sibTransId="{A282EDE1-F653-4AF8-8622-BB99EB4B7A1A}"/>
    <dgm:cxn modelId="{FCD49B78-5304-41CE-BE00-6C44D7888960}" type="presOf" srcId="{014DB9DD-D5DE-4A7F-AFC8-391D10F1C0FF}" destId="{DFDB59BE-B9A9-4712-B84E-EDAD5211BF9D}" srcOrd="0" destOrd="0" presId="urn:microsoft.com/office/officeart/2005/8/layout/hChevron3"/>
    <dgm:cxn modelId="{AB75938D-A2CA-4A8F-B4A2-FD6195F1399E}" type="presOf" srcId="{35A78138-EBF9-4815-9B6A-5B99FAC577A9}" destId="{05A3C1C8-C02C-4AB9-B542-D03C091475BB}" srcOrd="0" destOrd="0" presId="urn:microsoft.com/office/officeart/2005/8/layout/hChevron3"/>
    <dgm:cxn modelId="{D90D1299-B5D2-400A-A2C3-A1D5430369DE}" srcId="{CC5EBB8C-8096-4D65-8D8D-A2E7BE1104B1}" destId="{EB6DBC87-4D40-457C-8F13-8DBB7643B3F1}" srcOrd="1" destOrd="0" parTransId="{A2146160-FD6D-40FC-A35E-BA2D714BB89C}" sibTransId="{3E6156FE-286C-4B9C-B30F-65C5F3269BBA}"/>
    <dgm:cxn modelId="{E57A43AD-F4BE-4CD0-A75F-E9E65814F5D2}" srcId="{CC5EBB8C-8096-4D65-8D8D-A2E7BE1104B1}" destId="{0029D303-23B4-4DB0-BCF7-2CBF6C3B67FA}" srcOrd="3" destOrd="0" parTransId="{CE39CD96-4B70-48B8-8AB0-9B2E1F56004F}" sibTransId="{11935640-30B1-4739-A29C-5FDCABDBB117}"/>
    <dgm:cxn modelId="{71D70D92-A4BF-424A-8D1D-275AC9ED940B}" srcId="{CC5EBB8C-8096-4D65-8D8D-A2E7BE1104B1}" destId="{014DB9DD-D5DE-4A7F-AFC8-391D10F1C0FF}" srcOrd="2" destOrd="0" parTransId="{B7F4264C-ED3F-477D-A011-45C499C7D9AE}" sibTransId="{2A3CA5CF-EB0F-4F92-B5E2-6C553B2D808D}"/>
    <dgm:cxn modelId="{61444E5B-E3C3-4045-9410-263D392B5EC3}" type="presOf" srcId="{EB6DBC87-4D40-457C-8F13-8DBB7643B3F1}" destId="{6A5D5078-FD7D-4FE4-9F10-5464A88A3D82}" srcOrd="0" destOrd="0" presId="urn:microsoft.com/office/officeart/2005/8/layout/hChevron3"/>
    <dgm:cxn modelId="{C04D7854-8FE8-4CCE-8D22-FF0E7C4909E0}" type="presOf" srcId="{CC5EBB8C-8096-4D65-8D8D-A2E7BE1104B1}" destId="{A91FD69E-5A65-454C-BDBD-D76025AE6BFF}" srcOrd="0" destOrd="0" presId="urn:microsoft.com/office/officeart/2005/8/layout/hChevron3"/>
    <dgm:cxn modelId="{887370C7-F675-4FA4-AA43-83E9E79E829C}" type="presParOf" srcId="{A91FD69E-5A65-454C-BDBD-D76025AE6BFF}" destId="{05A3C1C8-C02C-4AB9-B542-D03C091475BB}" srcOrd="0" destOrd="0" presId="urn:microsoft.com/office/officeart/2005/8/layout/hChevron3"/>
    <dgm:cxn modelId="{3B819D50-DF57-4733-8723-82CA77C1AE7B}" type="presParOf" srcId="{A91FD69E-5A65-454C-BDBD-D76025AE6BFF}" destId="{D3A640FF-EE39-4FDB-891C-11F5F3FD351F}" srcOrd="1" destOrd="0" presId="urn:microsoft.com/office/officeart/2005/8/layout/hChevron3"/>
    <dgm:cxn modelId="{A401503B-8F89-42AB-8B08-01599EB95B1E}" type="presParOf" srcId="{A91FD69E-5A65-454C-BDBD-D76025AE6BFF}" destId="{6A5D5078-FD7D-4FE4-9F10-5464A88A3D82}" srcOrd="2" destOrd="0" presId="urn:microsoft.com/office/officeart/2005/8/layout/hChevron3"/>
    <dgm:cxn modelId="{8F9B059E-6035-4194-A7E8-3B8320A3B6E7}" type="presParOf" srcId="{A91FD69E-5A65-454C-BDBD-D76025AE6BFF}" destId="{9EE772A1-6742-4B6C-A030-3E9A5DAA9131}" srcOrd="3" destOrd="0" presId="urn:microsoft.com/office/officeart/2005/8/layout/hChevron3"/>
    <dgm:cxn modelId="{4FCC8B4D-6C98-4206-91D2-A808656AE213}" type="presParOf" srcId="{A91FD69E-5A65-454C-BDBD-D76025AE6BFF}" destId="{DFDB59BE-B9A9-4712-B84E-EDAD5211BF9D}" srcOrd="4" destOrd="0" presId="urn:microsoft.com/office/officeart/2005/8/layout/hChevron3"/>
    <dgm:cxn modelId="{D72B4627-7998-4C92-9791-AA6312C9FE81}" type="presParOf" srcId="{A91FD69E-5A65-454C-BDBD-D76025AE6BFF}" destId="{CAA43B99-C24C-4B99-AFBD-FFB164896102}" srcOrd="5" destOrd="0" presId="urn:microsoft.com/office/officeart/2005/8/layout/hChevron3"/>
    <dgm:cxn modelId="{A7B9E543-AA1B-4529-B5B6-216C5B3C8812}" type="presParOf" srcId="{A91FD69E-5A65-454C-BDBD-D76025AE6BFF}" destId="{C87DF44F-F6A2-4C19-A75A-025FCC7B79C3}" srcOrd="6" destOrd="0" presId="urn:microsoft.com/office/officeart/2005/8/layout/hChevron3"/>
    <dgm:cxn modelId="{A9F32340-86FC-4CC2-A7E4-0E0484180C7B}" type="presParOf" srcId="{A91FD69E-5A65-454C-BDBD-D76025AE6BFF}" destId="{39F6D47C-3F9A-46F6-9CE4-3FB262DB32DE}" srcOrd="7" destOrd="0" presId="urn:microsoft.com/office/officeart/2005/8/layout/hChevron3"/>
    <dgm:cxn modelId="{737C8C3E-3F5C-4314-B2C8-65B1B22B0F7A}" type="presParOf" srcId="{A91FD69E-5A65-454C-BDBD-D76025AE6BFF}" destId="{49144AF6-D1F2-4283-9C12-503A9BBC52C7}" srcOrd="8" destOrd="0" presId="urn:microsoft.com/office/officeart/2005/8/layout/hChevron3"/>
    <dgm:cxn modelId="{EDB2BF46-0851-44C4-8315-A9AF47851894}" type="presParOf" srcId="{A91FD69E-5A65-454C-BDBD-D76025AE6BFF}" destId="{D34A3CB2-DBBA-4175-9CCE-3D106C0DBC79}" srcOrd="9" destOrd="0" presId="urn:microsoft.com/office/officeart/2005/8/layout/hChevron3"/>
    <dgm:cxn modelId="{545E5455-58B8-47AE-8F05-88D8B1F849FF}" type="presParOf" srcId="{A91FD69E-5A65-454C-BDBD-D76025AE6BFF}" destId="{9540FB1B-4EEE-4616-A6CB-FB7096B7932D}" srcOrd="10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C5EBB8C-8096-4D65-8D8D-A2E7BE1104B1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35A78138-EBF9-4815-9B6A-5B99FAC577A9}">
      <dgm:prSet phldrT="[Text]" custT="1"/>
      <dgm:spPr/>
      <dgm:t>
        <a:bodyPr/>
        <a:lstStyle/>
        <a:p>
          <a:r>
            <a:rPr lang="en-US" sz="1200" dirty="0" smtClean="0"/>
            <a:t>Created</a:t>
          </a:r>
          <a:endParaRPr lang="en-US" sz="1200" dirty="0"/>
        </a:p>
      </dgm:t>
    </dgm:pt>
    <dgm:pt modelId="{7BF14AAF-2F3C-4825-9995-A24AC1300C83}" type="parTrans" cxnId="{DE398A77-C66E-44BC-91B5-1A58AA7F1F9F}">
      <dgm:prSet/>
      <dgm:spPr/>
      <dgm:t>
        <a:bodyPr/>
        <a:lstStyle/>
        <a:p>
          <a:endParaRPr lang="en-US"/>
        </a:p>
      </dgm:t>
    </dgm:pt>
    <dgm:pt modelId="{466D0566-08DD-416F-BC66-18DD5F0B4D4C}" type="sibTrans" cxnId="{DE398A77-C66E-44BC-91B5-1A58AA7F1F9F}">
      <dgm:prSet/>
      <dgm:spPr/>
      <dgm:t>
        <a:bodyPr/>
        <a:lstStyle/>
        <a:p>
          <a:endParaRPr lang="en-US"/>
        </a:p>
      </dgm:t>
    </dgm:pt>
    <dgm:pt modelId="{EB6DBC87-4D40-457C-8F13-8DBB7643B3F1}">
      <dgm:prSet phldrT="[Text]" custT="1"/>
      <dgm:spPr/>
      <dgm:t>
        <a:bodyPr/>
        <a:lstStyle/>
        <a:p>
          <a:r>
            <a:rPr lang="en-US" sz="1200" dirty="0" smtClean="0"/>
            <a:t>Sent To Supervisor</a:t>
          </a:r>
          <a:endParaRPr lang="en-US" sz="1200" dirty="0"/>
        </a:p>
      </dgm:t>
    </dgm:pt>
    <dgm:pt modelId="{A2146160-FD6D-40FC-A35E-BA2D714BB89C}" type="parTrans" cxnId="{D90D1299-B5D2-400A-A2C3-A1D5430369DE}">
      <dgm:prSet/>
      <dgm:spPr/>
      <dgm:t>
        <a:bodyPr/>
        <a:lstStyle/>
        <a:p>
          <a:endParaRPr lang="en-US"/>
        </a:p>
      </dgm:t>
    </dgm:pt>
    <dgm:pt modelId="{3E6156FE-286C-4B9C-B30F-65C5F3269BBA}" type="sibTrans" cxnId="{D90D1299-B5D2-400A-A2C3-A1D5430369DE}">
      <dgm:prSet/>
      <dgm:spPr/>
      <dgm:t>
        <a:bodyPr/>
        <a:lstStyle/>
        <a:p>
          <a:endParaRPr lang="en-US"/>
        </a:p>
      </dgm:t>
    </dgm:pt>
    <dgm:pt modelId="{014DB9DD-D5DE-4A7F-AFC8-391D10F1C0FF}">
      <dgm:prSet phldrT="[Text]" custT="1"/>
      <dgm:spPr>
        <a:solidFill>
          <a:schemeClr val="accent2">
            <a:lumMod val="50000"/>
          </a:schemeClr>
        </a:solidFill>
      </dgm:spPr>
      <dgm:t>
        <a:bodyPr/>
        <a:lstStyle/>
        <a:p>
          <a:r>
            <a:rPr lang="en-US" sz="1200" dirty="0" smtClean="0"/>
            <a:t>Accrued</a:t>
          </a:r>
          <a:endParaRPr lang="en-US" sz="1200" dirty="0"/>
        </a:p>
      </dgm:t>
    </dgm:pt>
    <dgm:pt modelId="{B7F4264C-ED3F-477D-A011-45C499C7D9AE}" type="parTrans" cxnId="{71D70D92-A4BF-424A-8D1D-275AC9ED940B}">
      <dgm:prSet/>
      <dgm:spPr/>
      <dgm:t>
        <a:bodyPr/>
        <a:lstStyle/>
        <a:p>
          <a:endParaRPr lang="en-US"/>
        </a:p>
      </dgm:t>
    </dgm:pt>
    <dgm:pt modelId="{2A3CA5CF-EB0F-4F92-B5E2-6C553B2D808D}" type="sibTrans" cxnId="{71D70D92-A4BF-424A-8D1D-275AC9ED940B}">
      <dgm:prSet/>
      <dgm:spPr/>
      <dgm:t>
        <a:bodyPr/>
        <a:lstStyle/>
        <a:p>
          <a:endParaRPr lang="en-US"/>
        </a:p>
      </dgm:t>
    </dgm:pt>
    <dgm:pt modelId="{311B5A93-DB78-4A12-A2D0-392586B880C9}">
      <dgm:prSet phldrT="[Text]" custT="1"/>
      <dgm:spPr/>
      <dgm:t>
        <a:bodyPr/>
        <a:lstStyle/>
        <a:p>
          <a:r>
            <a:rPr lang="en-US" sz="1200" dirty="0" smtClean="0"/>
            <a:t>Completed</a:t>
          </a:r>
          <a:endParaRPr lang="en-US" sz="1200" dirty="0"/>
        </a:p>
      </dgm:t>
    </dgm:pt>
    <dgm:pt modelId="{0D9A1F7C-16E0-4948-BB38-7550AC8ADF5D}" type="parTrans" cxnId="{DBD27CD8-8B1A-4A55-A82C-47C831012ECE}">
      <dgm:prSet/>
      <dgm:spPr/>
      <dgm:t>
        <a:bodyPr/>
        <a:lstStyle/>
        <a:p>
          <a:endParaRPr lang="en-US"/>
        </a:p>
      </dgm:t>
    </dgm:pt>
    <dgm:pt modelId="{B4AB7BBA-577E-46F4-A2A0-43B966987AD6}" type="sibTrans" cxnId="{DBD27CD8-8B1A-4A55-A82C-47C831012ECE}">
      <dgm:prSet/>
      <dgm:spPr/>
      <dgm:t>
        <a:bodyPr/>
        <a:lstStyle/>
        <a:p>
          <a:endParaRPr lang="en-US"/>
        </a:p>
      </dgm:t>
    </dgm:pt>
    <dgm:pt modelId="{A91FD69E-5A65-454C-BDBD-D76025AE6BFF}" type="pres">
      <dgm:prSet presAssocID="{CC5EBB8C-8096-4D65-8D8D-A2E7BE1104B1}" presName="Name0" presStyleCnt="0">
        <dgm:presLayoutVars>
          <dgm:dir/>
          <dgm:resizeHandles val="exact"/>
        </dgm:presLayoutVars>
      </dgm:prSet>
      <dgm:spPr/>
    </dgm:pt>
    <dgm:pt modelId="{05A3C1C8-C02C-4AB9-B542-D03C091475BB}" type="pres">
      <dgm:prSet presAssocID="{35A78138-EBF9-4815-9B6A-5B99FAC577A9}" presName="parTxOnly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3A640FF-EE39-4FDB-891C-11F5F3FD351F}" type="pres">
      <dgm:prSet presAssocID="{466D0566-08DD-416F-BC66-18DD5F0B4D4C}" presName="parSpace" presStyleCnt="0"/>
      <dgm:spPr/>
    </dgm:pt>
    <dgm:pt modelId="{6A5D5078-FD7D-4FE4-9F10-5464A88A3D82}" type="pres">
      <dgm:prSet presAssocID="{EB6DBC87-4D40-457C-8F13-8DBB7643B3F1}" presName="parTxOnly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EE772A1-6742-4B6C-A030-3E9A5DAA9131}" type="pres">
      <dgm:prSet presAssocID="{3E6156FE-286C-4B9C-B30F-65C5F3269BBA}" presName="parSpace" presStyleCnt="0"/>
      <dgm:spPr/>
    </dgm:pt>
    <dgm:pt modelId="{DFDB59BE-B9A9-4712-B84E-EDAD5211BF9D}" type="pres">
      <dgm:prSet presAssocID="{014DB9DD-D5DE-4A7F-AFC8-391D10F1C0FF}" presName="parTxOnly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AA43B99-C24C-4B99-AFBD-FFB164896102}" type="pres">
      <dgm:prSet presAssocID="{2A3CA5CF-EB0F-4F92-B5E2-6C553B2D808D}" presName="parSpace" presStyleCnt="0"/>
      <dgm:spPr/>
    </dgm:pt>
    <dgm:pt modelId="{98B13B6D-C095-4CDD-AB75-1EF94A13C7F5}" type="pres">
      <dgm:prSet presAssocID="{311B5A93-DB78-4A12-A2D0-392586B880C9}" presName="parTxOnly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04D7854-8FE8-4CCE-8D22-FF0E7C4909E0}" type="presOf" srcId="{CC5EBB8C-8096-4D65-8D8D-A2E7BE1104B1}" destId="{A91FD69E-5A65-454C-BDBD-D76025AE6BFF}" srcOrd="0" destOrd="0" presId="urn:microsoft.com/office/officeart/2005/8/layout/hChevron3"/>
    <dgm:cxn modelId="{D90D1299-B5D2-400A-A2C3-A1D5430369DE}" srcId="{CC5EBB8C-8096-4D65-8D8D-A2E7BE1104B1}" destId="{EB6DBC87-4D40-457C-8F13-8DBB7643B3F1}" srcOrd="1" destOrd="0" parTransId="{A2146160-FD6D-40FC-A35E-BA2D714BB89C}" sibTransId="{3E6156FE-286C-4B9C-B30F-65C5F3269BBA}"/>
    <dgm:cxn modelId="{71D70D92-A4BF-424A-8D1D-275AC9ED940B}" srcId="{CC5EBB8C-8096-4D65-8D8D-A2E7BE1104B1}" destId="{014DB9DD-D5DE-4A7F-AFC8-391D10F1C0FF}" srcOrd="2" destOrd="0" parTransId="{B7F4264C-ED3F-477D-A011-45C499C7D9AE}" sibTransId="{2A3CA5CF-EB0F-4F92-B5E2-6C553B2D808D}"/>
    <dgm:cxn modelId="{DBD27CD8-8B1A-4A55-A82C-47C831012ECE}" srcId="{CC5EBB8C-8096-4D65-8D8D-A2E7BE1104B1}" destId="{311B5A93-DB78-4A12-A2D0-392586B880C9}" srcOrd="3" destOrd="0" parTransId="{0D9A1F7C-16E0-4948-BB38-7550AC8ADF5D}" sibTransId="{B4AB7BBA-577E-46F4-A2A0-43B966987AD6}"/>
    <dgm:cxn modelId="{61444E5B-E3C3-4045-9410-263D392B5EC3}" type="presOf" srcId="{EB6DBC87-4D40-457C-8F13-8DBB7643B3F1}" destId="{6A5D5078-FD7D-4FE4-9F10-5464A88A3D82}" srcOrd="0" destOrd="0" presId="urn:microsoft.com/office/officeart/2005/8/layout/hChevron3"/>
    <dgm:cxn modelId="{AB75938D-A2CA-4A8F-B4A2-FD6195F1399E}" type="presOf" srcId="{35A78138-EBF9-4815-9B6A-5B99FAC577A9}" destId="{05A3C1C8-C02C-4AB9-B542-D03C091475BB}" srcOrd="0" destOrd="0" presId="urn:microsoft.com/office/officeart/2005/8/layout/hChevron3"/>
    <dgm:cxn modelId="{DE398A77-C66E-44BC-91B5-1A58AA7F1F9F}" srcId="{CC5EBB8C-8096-4D65-8D8D-A2E7BE1104B1}" destId="{35A78138-EBF9-4815-9B6A-5B99FAC577A9}" srcOrd="0" destOrd="0" parTransId="{7BF14AAF-2F3C-4825-9995-A24AC1300C83}" sibTransId="{466D0566-08DD-416F-BC66-18DD5F0B4D4C}"/>
    <dgm:cxn modelId="{3810ED05-5B71-4944-8546-4BA9C04DF7A9}" type="presOf" srcId="{311B5A93-DB78-4A12-A2D0-392586B880C9}" destId="{98B13B6D-C095-4CDD-AB75-1EF94A13C7F5}" srcOrd="0" destOrd="0" presId="urn:microsoft.com/office/officeart/2005/8/layout/hChevron3"/>
    <dgm:cxn modelId="{FCD49B78-5304-41CE-BE00-6C44D7888960}" type="presOf" srcId="{014DB9DD-D5DE-4A7F-AFC8-391D10F1C0FF}" destId="{DFDB59BE-B9A9-4712-B84E-EDAD5211BF9D}" srcOrd="0" destOrd="0" presId="urn:microsoft.com/office/officeart/2005/8/layout/hChevron3"/>
    <dgm:cxn modelId="{887370C7-F675-4FA4-AA43-83E9E79E829C}" type="presParOf" srcId="{A91FD69E-5A65-454C-BDBD-D76025AE6BFF}" destId="{05A3C1C8-C02C-4AB9-B542-D03C091475BB}" srcOrd="0" destOrd="0" presId="urn:microsoft.com/office/officeart/2005/8/layout/hChevron3"/>
    <dgm:cxn modelId="{3B819D50-DF57-4733-8723-82CA77C1AE7B}" type="presParOf" srcId="{A91FD69E-5A65-454C-BDBD-D76025AE6BFF}" destId="{D3A640FF-EE39-4FDB-891C-11F5F3FD351F}" srcOrd="1" destOrd="0" presId="urn:microsoft.com/office/officeart/2005/8/layout/hChevron3"/>
    <dgm:cxn modelId="{A401503B-8F89-42AB-8B08-01599EB95B1E}" type="presParOf" srcId="{A91FD69E-5A65-454C-BDBD-D76025AE6BFF}" destId="{6A5D5078-FD7D-4FE4-9F10-5464A88A3D82}" srcOrd="2" destOrd="0" presId="urn:microsoft.com/office/officeart/2005/8/layout/hChevron3"/>
    <dgm:cxn modelId="{8F9B059E-6035-4194-A7E8-3B8320A3B6E7}" type="presParOf" srcId="{A91FD69E-5A65-454C-BDBD-D76025AE6BFF}" destId="{9EE772A1-6742-4B6C-A030-3E9A5DAA9131}" srcOrd="3" destOrd="0" presId="urn:microsoft.com/office/officeart/2005/8/layout/hChevron3"/>
    <dgm:cxn modelId="{4FCC8B4D-6C98-4206-91D2-A808656AE213}" type="presParOf" srcId="{A91FD69E-5A65-454C-BDBD-D76025AE6BFF}" destId="{DFDB59BE-B9A9-4712-B84E-EDAD5211BF9D}" srcOrd="4" destOrd="0" presId="urn:microsoft.com/office/officeart/2005/8/layout/hChevron3"/>
    <dgm:cxn modelId="{F301BC71-2B9D-4A9A-9F58-345BFA7F969C}" type="presParOf" srcId="{A91FD69E-5A65-454C-BDBD-D76025AE6BFF}" destId="{CAA43B99-C24C-4B99-AFBD-FFB164896102}" srcOrd="5" destOrd="0" presId="urn:microsoft.com/office/officeart/2005/8/layout/hChevron3"/>
    <dgm:cxn modelId="{00D70E50-6D00-4874-A8D5-38F091D83B32}" type="presParOf" srcId="{A91FD69E-5A65-454C-BDBD-D76025AE6BFF}" destId="{98B13B6D-C095-4CDD-AB75-1EF94A13C7F5}" srcOrd="6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B4A79F5D-F48F-4499-BCDC-2A511BA15E27}" type="doc">
      <dgm:prSet loTypeId="urn:microsoft.com/office/officeart/2005/8/layout/pyramid2" loCatId="pyramid" qsTypeId="urn:microsoft.com/office/officeart/2005/8/quickstyle/simple1" qsCatId="simple" csTypeId="urn:microsoft.com/office/officeart/2005/8/colors/accent1_2" csCatId="accent1" phldr="1"/>
      <dgm:spPr/>
    </dgm:pt>
    <dgm:pt modelId="{3B96F5CD-97B8-4D4B-985A-244980625228}">
      <dgm:prSet phldrT="[Text]"/>
      <dgm:spPr/>
      <dgm:t>
        <a:bodyPr/>
        <a:lstStyle/>
        <a:p>
          <a:r>
            <a:rPr lang="en-US" dirty="0" smtClean="0"/>
            <a:t>Primary Accruals Transactions</a:t>
          </a:r>
          <a:endParaRPr lang="en-US" dirty="0"/>
        </a:p>
      </dgm:t>
    </dgm:pt>
    <dgm:pt modelId="{05E339B2-D164-43E3-A740-A94C0EF1037A}" type="parTrans" cxnId="{4EB586F2-0206-43BD-94BA-305747DA4D7A}">
      <dgm:prSet/>
      <dgm:spPr/>
      <dgm:t>
        <a:bodyPr/>
        <a:lstStyle/>
        <a:p>
          <a:endParaRPr lang="en-US"/>
        </a:p>
      </dgm:t>
    </dgm:pt>
    <dgm:pt modelId="{BBC7DB79-67A8-4DAB-84B4-2436A350E68F}" type="sibTrans" cxnId="{4EB586F2-0206-43BD-94BA-305747DA4D7A}">
      <dgm:prSet/>
      <dgm:spPr/>
      <dgm:t>
        <a:bodyPr/>
        <a:lstStyle/>
        <a:p>
          <a:endParaRPr lang="en-US"/>
        </a:p>
      </dgm:t>
    </dgm:pt>
    <dgm:pt modelId="{E8899AFA-73E5-4F42-80EA-ECADF05F912B}">
      <dgm:prSet phldrT="[Text]"/>
      <dgm:spPr/>
      <dgm:t>
        <a:bodyPr/>
        <a:lstStyle/>
        <a:p>
          <a:r>
            <a:rPr lang="en-US" dirty="0" smtClean="0"/>
            <a:t>Withholding Transactions</a:t>
          </a:r>
          <a:endParaRPr lang="en-US" dirty="0"/>
        </a:p>
      </dgm:t>
    </dgm:pt>
    <dgm:pt modelId="{609EDD3B-903C-4A63-AA50-F02E04811BA4}" type="parTrans" cxnId="{EAB41AC2-D37A-42CF-9194-CCA793ED96ED}">
      <dgm:prSet/>
      <dgm:spPr/>
      <dgm:t>
        <a:bodyPr/>
        <a:lstStyle/>
        <a:p>
          <a:endParaRPr lang="en-US"/>
        </a:p>
      </dgm:t>
    </dgm:pt>
    <dgm:pt modelId="{6EBC46F2-0AE5-4FD1-98BE-6ACB8D56F481}" type="sibTrans" cxnId="{EAB41AC2-D37A-42CF-9194-CCA793ED96ED}">
      <dgm:prSet/>
      <dgm:spPr/>
      <dgm:t>
        <a:bodyPr/>
        <a:lstStyle/>
        <a:p>
          <a:endParaRPr lang="en-US"/>
        </a:p>
      </dgm:t>
    </dgm:pt>
    <dgm:pt modelId="{7206BD50-ED1B-40D6-8195-78466D5A0D8C}">
      <dgm:prSet phldrT="[Text]"/>
      <dgm:spPr/>
      <dgm:t>
        <a:bodyPr/>
        <a:lstStyle/>
        <a:p>
          <a:r>
            <a:rPr lang="en-US" dirty="0" smtClean="0"/>
            <a:t>Cash Flow Transactions </a:t>
          </a:r>
          <a:endParaRPr lang="en-US" dirty="0"/>
        </a:p>
      </dgm:t>
    </dgm:pt>
    <dgm:pt modelId="{D22019A1-B2E4-4B83-838E-AD5D86AB7F8E}" type="parTrans" cxnId="{B1D8565E-75E8-4148-8821-5B15CBB36BAF}">
      <dgm:prSet/>
      <dgm:spPr/>
      <dgm:t>
        <a:bodyPr/>
        <a:lstStyle/>
        <a:p>
          <a:endParaRPr lang="en-US"/>
        </a:p>
      </dgm:t>
    </dgm:pt>
    <dgm:pt modelId="{069FFAC9-3F69-4A2E-8FCB-E825C076E94C}" type="sibTrans" cxnId="{B1D8565E-75E8-4148-8821-5B15CBB36BAF}">
      <dgm:prSet/>
      <dgm:spPr/>
      <dgm:t>
        <a:bodyPr/>
        <a:lstStyle/>
        <a:p>
          <a:endParaRPr lang="en-US"/>
        </a:p>
      </dgm:t>
    </dgm:pt>
    <dgm:pt modelId="{DB3DF588-367E-4B2F-AA7F-B61C68491E52}">
      <dgm:prSet phldrT="[Text]"/>
      <dgm:spPr/>
      <dgm:t>
        <a:bodyPr/>
        <a:lstStyle/>
        <a:p>
          <a:r>
            <a:rPr lang="en-US" dirty="0" smtClean="0"/>
            <a:t>Other Transactions</a:t>
          </a:r>
          <a:endParaRPr lang="en-US" dirty="0"/>
        </a:p>
      </dgm:t>
    </dgm:pt>
    <dgm:pt modelId="{A5431678-2466-4393-913C-FF17226E9401}" type="parTrans" cxnId="{6C8AFE34-429A-4CB1-92AA-ABFECE81047E}">
      <dgm:prSet/>
      <dgm:spPr/>
      <dgm:t>
        <a:bodyPr/>
        <a:lstStyle/>
        <a:p>
          <a:endParaRPr lang="en-US"/>
        </a:p>
      </dgm:t>
    </dgm:pt>
    <dgm:pt modelId="{9ECD4625-4471-4F50-ACE0-9D8A9B9AE8D5}" type="sibTrans" cxnId="{6C8AFE34-429A-4CB1-92AA-ABFECE81047E}">
      <dgm:prSet/>
      <dgm:spPr/>
      <dgm:t>
        <a:bodyPr/>
        <a:lstStyle/>
        <a:p>
          <a:endParaRPr lang="en-US"/>
        </a:p>
      </dgm:t>
    </dgm:pt>
    <dgm:pt modelId="{6B9E2E29-8B38-47B0-8156-EA613EB9E686}">
      <dgm:prSet phldrT="[Text]"/>
      <dgm:spPr/>
      <dgm:t>
        <a:bodyPr/>
        <a:lstStyle/>
        <a:p>
          <a:r>
            <a:rPr lang="en-US" dirty="0" smtClean="0"/>
            <a:t>Opening Balances</a:t>
          </a:r>
          <a:endParaRPr lang="en-US" dirty="0"/>
        </a:p>
      </dgm:t>
    </dgm:pt>
    <dgm:pt modelId="{AF880A00-3962-4E54-AF4E-9CB8C81B41CB}" type="parTrans" cxnId="{58BACC2E-3BAF-4564-BD8E-4A840C8D9EF3}">
      <dgm:prSet/>
      <dgm:spPr/>
      <dgm:t>
        <a:bodyPr/>
        <a:lstStyle/>
        <a:p>
          <a:endParaRPr lang="en-US"/>
        </a:p>
      </dgm:t>
    </dgm:pt>
    <dgm:pt modelId="{9A69F8C5-699D-4E2D-9EB6-A90FB895503E}" type="sibTrans" cxnId="{58BACC2E-3BAF-4564-BD8E-4A840C8D9EF3}">
      <dgm:prSet/>
      <dgm:spPr/>
      <dgm:t>
        <a:bodyPr/>
        <a:lstStyle/>
        <a:p>
          <a:endParaRPr lang="en-US"/>
        </a:p>
      </dgm:t>
    </dgm:pt>
    <dgm:pt modelId="{DC2DD23C-9DDD-4DC3-B093-72FC05C9477B}" type="pres">
      <dgm:prSet presAssocID="{B4A79F5D-F48F-4499-BCDC-2A511BA15E27}" presName="compositeShape" presStyleCnt="0">
        <dgm:presLayoutVars>
          <dgm:dir/>
          <dgm:resizeHandles/>
        </dgm:presLayoutVars>
      </dgm:prSet>
      <dgm:spPr/>
    </dgm:pt>
    <dgm:pt modelId="{2586A021-81BA-4DA5-AE28-0E8220761A01}" type="pres">
      <dgm:prSet presAssocID="{B4A79F5D-F48F-4499-BCDC-2A511BA15E27}" presName="pyramid" presStyleLbl="node1" presStyleIdx="0" presStyleCnt="1"/>
      <dgm:spPr/>
    </dgm:pt>
    <dgm:pt modelId="{469431EF-ED8A-4A9B-92B3-6BBC65CE6B7D}" type="pres">
      <dgm:prSet presAssocID="{B4A79F5D-F48F-4499-BCDC-2A511BA15E27}" presName="theList" presStyleCnt="0"/>
      <dgm:spPr/>
    </dgm:pt>
    <dgm:pt modelId="{93DB6632-1231-4145-B5D5-054FA19481EB}" type="pres">
      <dgm:prSet presAssocID="{3B96F5CD-97B8-4D4B-985A-244980625228}" presName="aNode" presStyleLbl="fgAcc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763954F-8FCF-440B-87D6-D5DA1ED1A1C3}" type="pres">
      <dgm:prSet presAssocID="{3B96F5CD-97B8-4D4B-985A-244980625228}" presName="aSpace" presStyleCnt="0"/>
      <dgm:spPr/>
    </dgm:pt>
    <dgm:pt modelId="{0EF25451-C0BA-4978-8E15-3FF5C9CDD731}" type="pres">
      <dgm:prSet presAssocID="{E8899AFA-73E5-4F42-80EA-ECADF05F912B}" presName="aNode" presStyleLbl="fgAcc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F10FB9A-E7A2-46BF-AA02-09EEA2F8A075}" type="pres">
      <dgm:prSet presAssocID="{E8899AFA-73E5-4F42-80EA-ECADF05F912B}" presName="aSpace" presStyleCnt="0"/>
      <dgm:spPr/>
    </dgm:pt>
    <dgm:pt modelId="{755DCCE0-BD38-4C2F-AF42-A8C6B91E717F}" type="pres">
      <dgm:prSet presAssocID="{7206BD50-ED1B-40D6-8195-78466D5A0D8C}" presName="aNode" presStyleLbl="fgAcc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020C256-F483-47A5-90B1-09CD87567D91}" type="pres">
      <dgm:prSet presAssocID="{7206BD50-ED1B-40D6-8195-78466D5A0D8C}" presName="aSpace" presStyleCnt="0"/>
      <dgm:spPr/>
    </dgm:pt>
    <dgm:pt modelId="{BBF5EA58-48FA-4F34-A627-0F61D5352747}" type="pres">
      <dgm:prSet presAssocID="{6B9E2E29-8B38-47B0-8156-EA613EB9E686}" presName="aNode" presStyleLbl="fgAcc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28FD54B-A6E2-49B9-A91B-BA0A07679C0B}" type="pres">
      <dgm:prSet presAssocID="{6B9E2E29-8B38-47B0-8156-EA613EB9E686}" presName="aSpace" presStyleCnt="0"/>
      <dgm:spPr/>
    </dgm:pt>
    <dgm:pt modelId="{1D673031-7222-4BF7-9A45-CC473BA92F15}" type="pres">
      <dgm:prSet presAssocID="{DB3DF588-367E-4B2F-AA7F-B61C68491E52}" presName="aNode" presStyleLbl="fgAcc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CDFC23E-E761-4C84-B200-E76A32667630}" type="pres">
      <dgm:prSet presAssocID="{DB3DF588-367E-4B2F-AA7F-B61C68491E52}" presName="aSpace" presStyleCnt="0"/>
      <dgm:spPr/>
    </dgm:pt>
  </dgm:ptLst>
  <dgm:cxnLst>
    <dgm:cxn modelId="{6C8AFE34-429A-4CB1-92AA-ABFECE81047E}" srcId="{B4A79F5D-F48F-4499-BCDC-2A511BA15E27}" destId="{DB3DF588-367E-4B2F-AA7F-B61C68491E52}" srcOrd="4" destOrd="0" parTransId="{A5431678-2466-4393-913C-FF17226E9401}" sibTransId="{9ECD4625-4471-4F50-ACE0-9D8A9B9AE8D5}"/>
    <dgm:cxn modelId="{F8E58E1A-3664-4A1E-ADBB-4467341C91B6}" type="presOf" srcId="{7206BD50-ED1B-40D6-8195-78466D5A0D8C}" destId="{755DCCE0-BD38-4C2F-AF42-A8C6B91E717F}" srcOrd="0" destOrd="0" presId="urn:microsoft.com/office/officeart/2005/8/layout/pyramid2"/>
    <dgm:cxn modelId="{41B2582A-7DF0-47B8-8136-0713D7BF6D9D}" type="presOf" srcId="{6B9E2E29-8B38-47B0-8156-EA613EB9E686}" destId="{BBF5EA58-48FA-4F34-A627-0F61D5352747}" srcOrd="0" destOrd="0" presId="urn:microsoft.com/office/officeart/2005/8/layout/pyramid2"/>
    <dgm:cxn modelId="{B1D8565E-75E8-4148-8821-5B15CBB36BAF}" srcId="{B4A79F5D-F48F-4499-BCDC-2A511BA15E27}" destId="{7206BD50-ED1B-40D6-8195-78466D5A0D8C}" srcOrd="2" destOrd="0" parTransId="{D22019A1-B2E4-4B83-838E-AD5D86AB7F8E}" sibTransId="{069FFAC9-3F69-4A2E-8FCB-E825C076E94C}"/>
    <dgm:cxn modelId="{C2BDA9A2-4540-42B2-8854-EB5EA1129A11}" type="presOf" srcId="{B4A79F5D-F48F-4499-BCDC-2A511BA15E27}" destId="{DC2DD23C-9DDD-4DC3-B093-72FC05C9477B}" srcOrd="0" destOrd="0" presId="urn:microsoft.com/office/officeart/2005/8/layout/pyramid2"/>
    <dgm:cxn modelId="{15DFF2D3-4DDB-4B3C-AE50-169463658C11}" type="presOf" srcId="{DB3DF588-367E-4B2F-AA7F-B61C68491E52}" destId="{1D673031-7222-4BF7-9A45-CC473BA92F15}" srcOrd="0" destOrd="0" presId="urn:microsoft.com/office/officeart/2005/8/layout/pyramid2"/>
    <dgm:cxn modelId="{58BACC2E-3BAF-4564-BD8E-4A840C8D9EF3}" srcId="{B4A79F5D-F48F-4499-BCDC-2A511BA15E27}" destId="{6B9E2E29-8B38-47B0-8156-EA613EB9E686}" srcOrd="3" destOrd="0" parTransId="{AF880A00-3962-4E54-AF4E-9CB8C81B41CB}" sibTransId="{9A69F8C5-699D-4E2D-9EB6-A90FB895503E}"/>
    <dgm:cxn modelId="{EAB41AC2-D37A-42CF-9194-CCA793ED96ED}" srcId="{B4A79F5D-F48F-4499-BCDC-2A511BA15E27}" destId="{E8899AFA-73E5-4F42-80EA-ECADF05F912B}" srcOrd="1" destOrd="0" parTransId="{609EDD3B-903C-4A63-AA50-F02E04811BA4}" sibTransId="{6EBC46F2-0AE5-4FD1-98BE-6ACB8D56F481}"/>
    <dgm:cxn modelId="{15B6FF96-35D9-4A19-B103-D274CF13529D}" type="presOf" srcId="{E8899AFA-73E5-4F42-80EA-ECADF05F912B}" destId="{0EF25451-C0BA-4978-8E15-3FF5C9CDD731}" srcOrd="0" destOrd="0" presId="urn:microsoft.com/office/officeart/2005/8/layout/pyramid2"/>
    <dgm:cxn modelId="{4EB586F2-0206-43BD-94BA-305747DA4D7A}" srcId="{B4A79F5D-F48F-4499-BCDC-2A511BA15E27}" destId="{3B96F5CD-97B8-4D4B-985A-244980625228}" srcOrd="0" destOrd="0" parTransId="{05E339B2-D164-43E3-A740-A94C0EF1037A}" sibTransId="{BBC7DB79-67A8-4DAB-84B4-2436A350E68F}"/>
    <dgm:cxn modelId="{BB1355FB-91DA-4AB7-8A0A-FE8BC48ECF9C}" type="presOf" srcId="{3B96F5CD-97B8-4D4B-985A-244980625228}" destId="{93DB6632-1231-4145-B5D5-054FA19481EB}" srcOrd="0" destOrd="0" presId="urn:microsoft.com/office/officeart/2005/8/layout/pyramid2"/>
    <dgm:cxn modelId="{093DFD4B-91C7-4BA3-BF56-16268BBA0A0D}" type="presParOf" srcId="{DC2DD23C-9DDD-4DC3-B093-72FC05C9477B}" destId="{2586A021-81BA-4DA5-AE28-0E8220761A01}" srcOrd="0" destOrd="0" presId="urn:microsoft.com/office/officeart/2005/8/layout/pyramid2"/>
    <dgm:cxn modelId="{C9A1BE92-5583-455C-81F4-E944A3AD94D9}" type="presParOf" srcId="{DC2DD23C-9DDD-4DC3-B093-72FC05C9477B}" destId="{469431EF-ED8A-4A9B-92B3-6BBC65CE6B7D}" srcOrd="1" destOrd="0" presId="urn:microsoft.com/office/officeart/2005/8/layout/pyramid2"/>
    <dgm:cxn modelId="{6AC46710-636D-4365-AFB0-A170FFF80CA2}" type="presParOf" srcId="{469431EF-ED8A-4A9B-92B3-6BBC65CE6B7D}" destId="{93DB6632-1231-4145-B5D5-054FA19481EB}" srcOrd="0" destOrd="0" presId="urn:microsoft.com/office/officeart/2005/8/layout/pyramid2"/>
    <dgm:cxn modelId="{8EFF79C1-94AA-4758-B2F5-7D9EC5F9F01A}" type="presParOf" srcId="{469431EF-ED8A-4A9B-92B3-6BBC65CE6B7D}" destId="{5763954F-8FCF-440B-87D6-D5DA1ED1A1C3}" srcOrd="1" destOrd="0" presId="urn:microsoft.com/office/officeart/2005/8/layout/pyramid2"/>
    <dgm:cxn modelId="{ECDB3D09-6087-410D-AC02-DB1C0D4FB68A}" type="presParOf" srcId="{469431EF-ED8A-4A9B-92B3-6BBC65CE6B7D}" destId="{0EF25451-C0BA-4978-8E15-3FF5C9CDD731}" srcOrd="2" destOrd="0" presId="urn:microsoft.com/office/officeart/2005/8/layout/pyramid2"/>
    <dgm:cxn modelId="{B6F1716E-DD9C-425A-8597-906E75E11C1C}" type="presParOf" srcId="{469431EF-ED8A-4A9B-92B3-6BBC65CE6B7D}" destId="{9F10FB9A-E7A2-46BF-AA02-09EEA2F8A075}" srcOrd="3" destOrd="0" presId="urn:microsoft.com/office/officeart/2005/8/layout/pyramid2"/>
    <dgm:cxn modelId="{5812BEFC-25D9-4B4A-BB49-EEB372C4E179}" type="presParOf" srcId="{469431EF-ED8A-4A9B-92B3-6BBC65CE6B7D}" destId="{755DCCE0-BD38-4C2F-AF42-A8C6B91E717F}" srcOrd="4" destOrd="0" presId="urn:microsoft.com/office/officeart/2005/8/layout/pyramid2"/>
    <dgm:cxn modelId="{8F29D57A-CDF5-4781-BC10-8EE583730669}" type="presParOf" srcId="{469431EF-ED8A-4A9B-92B3-6BBC65CE6B7D}" destId="{3020C256-F483-47A5-90B1-09CD87567D91}" srcOrd="5" destOrd="0" presId="urn:microsoft.com/office/officeart/2005/8/layout/pyramid2"/>
    <dgm:cxn modelId="{9190BD9D-15CE-476B-AE10-74382D838A65}" type="presParOf" srcId="{469431EF-ED8A-4A9B-92B3-6BBC65CE6B7D}" destId="{BBF5EA58-48FA-4F34-A627-0F61D5352747}" srcOrd="6" destOrd="0" presId="urn:microsoft.com/office/officeart/2005/8/layout/pyramid2"/>
    <dgm:cxn modelId="{E27E0E23-D1D4-4B69-8720-777E7741C157}" type="presParOf" srcId="{469431EF-ED8A-4A9B-92B3-6BBC65CE6B7D}" destId="{028FD54B-A6E2-49B9-A91B-BA0A07679C0B}" srcOrd="7" destOrd="0" presId="urn:microsoft.com/office/officeart/2005/8/layout/pyramid2"/>
    <dgm:cxn modelId="{4E0A8093-7F85-4464-B476-F48E45F05223}" type="presParOf" srcId="{469431EF-ED8A-4A9B-92B3-6BBC65CE6B7D}" destId="{1D673031-7222-4BF7-9A45-CC473BA92F15}" srcOrd="8" destOrd="0" presId="urn:microsoft.com/office/officeart/2005/8/layout/pyramid2"/>
    <dgm:cxn modelId="{E8AE5D3A-189B-4539-A840-72E6D2BC8969}" type="presParOf" srcId="{469431EF-ED8A-4A9B-92B3-6BBC65CE6B7D}" destId="{6CDFC23E-E761-4C84-B200-E76A32667630}" srcOrd="9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relId="rId20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E624BC2-FCF9-40CC-9D0C-36B645F530FE}">
      <dsp:nvSpPr>
        <dsp:cNvPr id="0" name=""/>
        <dsp:cNvSpPr/>
      </dsp:nvSpPr>
      <dsp:spPr>
        <a:xfrm>
          <a:off x="2" y="0"/>
          <a:ext cx="10963269" cy="5029199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54D0C2F-AFD8-41A9-AB26-B967B505A32C}">
      <dsp:nvSpPr>
        <dsp:cNvPr id="0" name=""/>
        <dsp:cNvSpPr/>
      </dsp:nvSpPr>
      <dsp:spPr>
        <a:xfrm>
          <a:off x="0" y="1608096"/>
          <a:ext cx="1993123" cy="1813006"/>
        </a:xfrm>
        <a:prstGeom prst="roundRect">
          <a:avLst/>
        </a:prstGeom>
        <a:solidFill>
          <a:schemeClr val="accent2">
            <a:lumMod val="60000"/>
            <a:lumOff val="4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solidFill>
                <a:schemeClr val="tx1"/>
              </a:solidFill>
            </a:rPr>
            <a:t>Budget Assignation</a:t>
          </a:r>
          <a:endParaRPr lang="en-US" sz="1800" kern="1200" dirty="0">
            <a:solidFill>
              <a:schemeClr val="tx1"/>
            </a:solidFill>
          </a:endParaRPr>
        </a:p>
      </dsp:txBody>
      <dsp:txXfrm>
        <a:off x="88504" y="1696600"/>
        <a:ext cx="1816115" cy="1635998"/>
      </dsp:txXfrm>
    </dsp:sp>
    <dsp:sp modelId="{AFCFFC92-58DC-4505-BE95-32138825E297}">
      <dsp:nvSpPr>
        <dsp:cNvPr id="0" name=""/>
        <dsp:cNvSpPr/>
      </dsp:nvSpPr>
      <dsp:spPr>
        <a:xfrm>
          <a:off x="2192786" y="1608096"/>
          <a:ext cx="1993123" cy="1813006"/>
        </a:xfrm>
        <a:prstGeom prst="roundRect">
          <a:avLst/>
        </a:prstGeom>
        <a:solidFill>
          <a:schemeClr val="accent2">
            <a:lumMod val="60000"/>
            <a:lumOff val="4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solidFill>
                <a:schemeClr val="tx1"/>
              </a:solidFill>
            </a:rPr>
            <a:t>Agreement</a:t>
          </a:r>
          <a:endParaRPr lang="en-US" sz="1800" kern="1200" dirty="0">
            <a:solidFill>
              <a:schemeClr val="tx1"/>
            </a:solidFill>
          </a:endParaRPr>
        </a:p>
      </dsp:txBody>
      <dsp:txXfrm>
        <a:off x="2281290" y="1696600"/>
        <a:ext cx="1816115" cy="1635998"/>
      </dsp:txXfrm>
    </dsp:sp>
    <dsp:sp modelId="{A8F31AED-B1F8-4E77-A9E6-8860BDBE9222}">
      <dsp:nvSpPr>
        <dsp:cNvPr id="0" name=""/>
        <dsp:cNvSpPr/>
      </dsp:nvSpPr>
      <dsp:spPr>
        <a:xfrm>
          <a:off x="4426389" y="1599365"/>
          <a:ext cx="1993123" cy="1813006"/>
        </a:xfrm>
        <a:prstGeom prst="roundRect">
          <a:avLst/>
        </a:prstGeom>
        <a:solidFill>
          <a:schemeClr val="accent2">
            <a:lumMod val="60000"/>
            <a:lumOff val="4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i="0" kern="1200" dirty="0" smtClean="0">
              <a:solidFill>
                <a:schemeClr val="tx1"/>
              </a:solidFill>
            </a:rPr>
            <a:t>Commitment</a:t>
          </a:r>
          <a:endParaRPr lang="en-US" sz="1800" kern="1200" dirty="0">
            <a:solidFill>
              <a:schemeClr val="tx1"/>
            </a:solidFill>
          </a:endParaRPr>
        </a:p>
      </dsp:txBody>
      <dsp:txXfrm>
        <a:off x="4514893" y="1687869"/>
        <a:ext cx="1816115" cy="1635998"/>
      </dsp:txXfrm>
    </dsp:sp>
    <dsp:sp modelId="{1C4978BF-3ED7-43E0-A6C2-8257FDB9BB50}">
      <dsp:nvSpPr>
        <dsp:cNvPr id="0" name=""/>
        <dsp:cNvSpPr/>
      </dsp:nvSpPr>
      <dsp:spPr>
        <a:xfrm>
          <a:off x="6676075" y="1590614"/>
          <a:ext cx="1993123" cy="1813006"/>
        </a:xfrm>
        <a:prstGeom prst="roundRect">
          <a:avLst/>
        </a:prstGeom>
        <a:solidFill>
          <a:schemeClr val="accent2">
            <a:lumMod val="60000"/>
            <a:lumOff val="4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solidFill>
                <a:schemeClr val="tx1"/>
              </a:solidFill>
            </a:rPr>
            <a:t>Payment Order</a:t>
          </a:r>
          <a:endParaRPr lang="en-US" sz="1800" kern="1200" dirty="0">
            <a:solidFill>
              <a:schemeClr val="tx1"/>
            </a:solidFill>
          </a:endParaRPr>
        </a:p>
      </dsp:txBody>
      <dsp:txXfrm>
        <a:off x="6764579" y="1679118"/>
        <a:ext cx="1816115" cy="163599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5A3C1C8-C02C-4AB9-B542-D03C091475BB}">
      <dsp:nvSpPr>
        <dsp:cNvPr id="0" name=""/>
        <dsp:cNvSpPr/>
      </dsp:nvSpPr>
      <dsp:spPr>
        <a:xfrm>
          <a:off x="957" y="0"/>
          <a:ext cx="1568701" cy="552449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8674" tIns="29337" rIns="14669" bIns="29337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Created</a:t>
          </a:r>
          <a:endParaRPr lang="en-US" sz="1100" kern="1200" dirty="0"/>
        </a:p>
      </dsp:txBody>
      <dsp:txXfrm>
        <a:off x="957" y="0"/>
        <a:ext cx="1430589" cy="552449"/>
      </dsp:txXfrm>
    </dsp:sp>
    <dsp:sp modelId="{6A5D5078-FD7D-4FE4-9F10-5464A88A3D82}">
      <dsp:nvSpPr>
        <dsp:cNvPr id="0" name=""/>
        <dsp:cNvSpPr/>
      </dsp:nvSpPr>
      <dsp:spPr>
        <a:xfrm>
          <a:off x="1255919" y="0"/>
          <a:ext cx="1568701" cy="552449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006" tIns="29337" rIns="14669" bIns="29337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Sent To Supervisor</a:t>
          </a:r>
          <a:endParaRPr lang="en-US" sz="1100" kern="1200" dirty="0"/>
        </a:p>
      </dsp:txBody>
      <dsp:txXfrm>
        <a:off x="1532144" y="0"/>
        <a:ext cx="1016252" cy="552449"/>
      </dsp:txXfrm>
    </dsp:sp>
    <dsp:sp modelId="{DFDB59BE-B9A9-4712-B84E-EDAD5211BF9D}">
      <dsp:nvSpPr>
        <dsp:cNvPr id="0" name=""/>
        <dsp:cNvSpPr/>
      </dsp:nvSpPr>
      <dsp:spPr>
        <a:xfrm>
          <a:off x="2510880" y="0"/>
          <a:ext cx="1568701" cy="552449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006" tIns="29337" rIns="14669" bIns="29337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Sent To Middle Office</a:t>
          </a:r>
          <a:endParaRPr lang="en-US" sz="1100" kern="1200" dirty="0"/>
        </a:p>
      </dsp:txBody>
      <dsp:txXfrm>
        <a:off x="2787105" y="0"/>
        <a:ext cx="1016252" cy="552449"/>
      </dsp:txXfrm>
    </dsp:sp>
    <dsp:sp modelId="{C87DF44F-F6A2-4C19-A75A-025FCC7B79C3}">
      <dsp:nvSpPr>
        <dsp:cNvPr id="0" name=""/>
        <dsp:cNvSpPr/>
      </dsp:nvSpPr>
      <dsp:spPr>
        <a:xfrm>
          <a:off x="3765842" y="0"/>
          <a:ext cx="1568701" cy="552449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006" tIns="29337" rIns="14669" bIns="29337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Sending To Treasury Back Office</a:t>
          </a:r>
          <a:endParaRPr lang="en-US" sz="1100" kern="1200" dirty="0"/>
        </a:p>
      </dsp:txBody>
      <dsp:txXfrm>
        <a:off x="4042067" y="0"/>
        <a:ext cx="1016252" cy="552449"/>
      </dsp:txXfrm>
    </dsp:sp>
    <dsp:sp modelId="{49144AF6-D1F2-4283-9C12-503A9BBC52C7}">
      <dsp:nvSpPr>
        <dsp:cNvPr id="0" name=""/>
        <dsp:cNvSpPr/>
      </dsp:nvSpPr>
      <dsp:spPr>
        <a:xfrm>
          <a:off x="5020803" y="0"/>
          <a:ext cx="1568701" cy="552449"/>
        </a:xfrm>
        <a:prstGeom prst="chevron">
          <a:avLst/>
        </a:prstGeom>
        <a:solidFill>
          <a:schemeClr val="accent2">
            <a:lumMod val="5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006" tIns="29337" rIns="14669" bIns="29337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Approving By The State Treasury  </a:t>
          </a:r>
          <a:endParaRPr lang="en-US" sz="1100" kern="1200" dirty="0"/>
        </a:p>
      </dsp:txBody>
      <dsp:txXfrm>
        <a:off x="5297028" y="0"/>
        <a:ext cx="1016252" cy="552449"/>
      </dsp:txXfrm>
    </dsp:sp>
    <dsp:sp modelId="{9540FB1B-4EEE-4616-A6CB-FB7096B7932D}">
      <dsp:nvSpPr>
        <dsp:cNvPr id="0" name=""/>
        <dsp:cNvSpPr/>
      </dsp:nvSpPr>
      <dsp:spPr>
        <a:xfrm>
          <a:off x="6275765" y="0"/>
          <a:ext cx="1568701" cy="552449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006" tIns="29337" rIns="14669" bIns="29337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Sending To Bank</a:t>
          </a:r>
          <a:endParaRPr lang="en-US" sz="1100" kern="1200" dirty="0"/>
        </a:p>
      </dsp:txBody>
      <dsp:txXfrm>
        <a:off x="6551990" y="0"/>
        <a:ext cx="1016252" cy="552449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5A3C1C8-C02C-4AB9-B542-D03C091475BB}">
      <dsp:nvSpPr>
        <dsp:cNvPr id="0" name=""/>
        <dsp:cNvSpPr/>
      </dsp:nvSpPr>
      <dsp:spPr>
        <a:xfrm>
          <a:off x="1695" y="0"/>
          <a:ext cx="1701362" cy="419098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32004" rIns="16002" bIns="3200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Created</a:t>
          </a:r>
          <a:endParaRPr lang="en-US" sz="1200" kern="1200" dirty="0"/>
        </a:p>
      </dsp:txBody>
      <dsp:txXfrm>
        <a:off x="1695" y="0"/>
        <a:ext cx="1596588" cy="419098"/>
      </dsp:txXfrm>
    </dsp:sp>
    <dsp:sp modelId="{6A5D5078-FD7D-4FE4-9F10-5464A88A3D82}">
      <dsp:nvSpPr>
        <dsp:cNvPr id="0" name=""/>
        <dsp:cNvSpPr/>
      </dsp:nvSpPr>
      <dsp:spPr>
        <a:xfrm>
          <a:off x="1362785" y="0"/>
          <a:ext cx="1701362" cy="41909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32004" rIns="16002" bIns="3200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Sent To Supervisor</a:t>
          </a:r>
          <a:endParaRPr lang="en-US" sz="1200" kern="1200" dirty="0"/>
        </a:p>
      </dsp:txBody>
      <dsp:txXfrm>
        <a:off x="1572334" y="0"/>
        <a:ext cx="1282264" cy="419098"/>
      </dsp:txXfrm>
    </dsp:sp>
    <dsp:sp modelId="{DFDB59BE-B9A9-4712-B84E-EDAD5211BF9D}">
      <dsp:nvSpPr>
        <dsp:cNvPr id="0" name=""/>
        <dsp:cNvSpPr/>
      </dsp:nvSpPr>
      <dsp:spPr>
        <a:xfrm>
          <a:off x="2723876" y="0"/>
          <a:ext cx="1701362" cy="419098"/>
        </a:xfrm>
        <a:prstGeom prst="chevron">
          <a:avLst/>
        </a:prstGeom>
        <a:solidFill>
          <a:schemeClr val="accent2">
            <a:lumMod val="5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32004" rIns="16002" bIns="3200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Accrued</a:t>
          </a:r>
          <a:endParaRPr lang="en-US" sz="1200" kern="1200" dirty="0"/>
        </a:p>
      </dsp:txBody>
      <dsp:txXfrm>
        <a:off x="2933425" y="0"/>
        <a:ext cx="1282264" cy="419098"/>
      </dsp:txXfrm>
    </dsp:sp>
    <dsp:sp modelId="{98B13B6D-C095-4CDD-AB75-1EF94A13C7F5}">
      <dsp:nvSpPr>
        <dsp:cNvPr id="0" name=""/>
        <dsp:cNvSpPr/>
      </dsp:nvSpPr>
      <dsp:spPr>
        <a:xfrm>
          <a:off x="4084966" y="0"/>
          <a:ext cx="1701362" cy="41909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32004" rIns="16002" bIns="3200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Completed</a:t>
          </a:r>
          <a:endParaRPr lang="en-US" sz="1200" kern="1200" dirty="0"/>
        </a:p>
      </dsp:txBody>
      <dsp:txXfrm>
        <a:off x="4294515" y="0"/>
        <a:ext cx="1282264" cy="41909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586A021-81BA-4DA5-AE28-0E8220761A01}">
      <dsp:nvSpPr>
        <dsp:cNvPr id="0" name=""/>
        <dsp:cNvSpPr/>
      </dsp:nvSpPr>
      <dsp:spPr>
        <a:xfrm>
          <a:off x="90114" y="0"/>
          <a:ext cx="3978052" cy="3978052"/>
        </a:xfrm>
        <a:prstGeom prst="triangl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3DB6632-1231-4145-B5D5-054FA19481EB}">
      <dsp:nvSpPr>
        <dsp:cNvPr id="0" name=""/>
        <dsp:cNvSpPr/>
      </dsp:nvSpPr>
      <dsp:spPr>
        <a:xfrm>
          <a:off x="2079140" y="398193"/>
          <a:ext cx="2585733" cy="565629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Primary Accruals Transactions</a:t>
          </a:r>
          <a:endParaRPr lang="en-US" sz="1500" kern="1200" dirty="0"/>
        </a:p>
      </dsp:txBody>
      <dsp:txXfrm>
        <a:off x="2106752" y="425805"/>
        <a:ext cx="2530509" cy="510405"/>
      </dsp:txXfrm>
    </dsp:sp>
    <dsp:sp modelId="{0EF25451-C0BA-4978-8E15-3FF5C9CDD731}">
      <dsp:nvSpPr>
        <dsp:cNvPr id="0" name=""/>
        <dsp:cNvSpPr/>
      </dsp:nvSpPr>
      <dsp:spPr>
        <a:xfrm>
          <a:off x="2079140" y="1034526"/>
          <a:ext cx="2585733" cy="565629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Withholding Transactions</a:t>
          </a:r>
          <a:endParaRPr lang="en-US" sz="1500" kern="1200" dirty="0"/>
        </a:p>
      </dsp:txBody>
      <dsp:txXfrm>
        <a:off x="2106752" y="1062138"/>
        <a:ext cx="2530509" cy="510405"/>
      </dsp:txXfrm>
    </dsp:sp>
    <dsp:sp modelId="{755DCCE0-BD38-4C2F-AF42-A8C6B91E717F}">
      <dsp:nvSpPr>
        <dsp:cNvPr id="0" name=""/>
        <dsp:cNvSpPr/>
      </dsp:nvSpPr>
      <dsp:spPr>
        <a:xfrm>
          <a:off x="2079140" y="1670859"/>
          <a:ext cx="2585733" cy="565629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Cash Flow Transactions </a:t>
          </a:r>
          <a:endParaRPr lang="en-US" sz="1500" kern="1200" dirty="0"/>
        </a:p>
      </dsp:txBody>
      <dsp:txXfrm>
        <a:off x="2106752" y="1698471"/>
        <a:ext cx="2530509" cy="510405"/>
      </dsp:txXfrm>
    </dsp:sp>
    <dsp:sp modelId="{BBF5EA58-48FA-4F34-A627-0F61D5352747}">
      <dsp:nvSpPr>
        <dsp:cNvPr id="0" name=""/>
        <dsp:cNvSpPr/>
      </dsp:nvSpPr>
      <dsp:spPr>
        <a:xfrm>
          <a:off x="2079140" y="2307192"/>
          <a:ext cx="2585733" cy="565629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Opening Balances</a:t>
          </a:r>
          <a:endParaRPr lang="en-US" sz="1500" kern="1200" dirty="0"/>
        </a:p>
      </dsp:txBody>
      <dsp:txXfrm>
        <a:off x="2106752" y="2334804"/>
        <a:ext cx="2530509" cy="510405"/>
      </dsp:txXfrm>
    </dsp:sp>
    <dsp:sp modelId="{1D673031-7222-4BF7-9A45-CC473BA92F15}">
      <dsp:nvSpPr>
        <dsp:cNvPr id="0" name=""/>
        <dsp:cNvSpPr/>
      </dsp:nvSpPr>
      <dsp:spPr>
        <a:xfrm>
          <a:off x="2079140" y="2943525"/>
          <a:ext cx="2585733" cy="565629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Other Transactions</a:t>
          </a:r>
          <a:endParaRPr lang="en-US" sz="1500" kern="1200" dirty="0"/>
        </a:p>
      </dsp:txBody>
      <dsp:txXfrm>
        <a:off x="2106752" y="2971137"/>
        <a:ext cx="2530509" cy="51040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25DFD7E-B2A0-44E2-9FE2-CACCB5914CDC}" type="datetimeFigureOut">
              <a:rPr lang="en-US" smtClean="0"/>
              <a:t>2/13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099954-ABA7-4811-B61A-02EFD27AE9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50921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E8F975-CA93-4CAC-8B2D-F6D625F794BE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79425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E8F975-CA93-4CAC-8B2D-F6D625F794BE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26534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E8F975-CA93-4CAC-8B2D-F6D625F794BE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9684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E8F975-CA93-4CAC-8B2D-F6D625F794BE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36607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E8F975-CA93-4CAC-8B2D-F6D625F794BE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28069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E8F975-CA93-4CAC-8B2D-F6D625F794BE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13384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E8F975-CA93-4CAC-8B2D-F6D625F794BE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30590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2/1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96904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2/1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17682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2/1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05197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2/1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1805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2/1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53567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2/1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01552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2/13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8431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2/13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63656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2/13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98959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2/1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57289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2/1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76580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84ED426-99FE-4BC7-9431-F9202FEF9213}" type="datetimeFigureOut">
              <a:rPr lang="en-US" smtClean="0"/>
              <a:t>2/1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00852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3" Type="http://schemas.openxmlformats.org/officeDocument/2006/relationships/image" Target="../media/image5.png"/><Relationship Id="rId7" Type="http://schemas.openxmlformats.org/officeDocument/2006/relationships/diagramLayout" Target="../diagrams/layout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1.xml"/><Relationship Id="rId5" Type="http://schemas.openxmlformats.org/officeDocument/2006/relationships/image" Target="../media/image6.jpeg"/><Relationship Id="rId10" Type="http://schemas.microsoft.com/office/2007/relationships/diagramDrawing" Target="../diagrams/drawing1.xml"/><Relationship Id="rId4" Type="http://schemas.openxmlformats.org/officeDocument/2006/relationships/image" Target="../media/image3.png"/><Relationship Id="rId9" Type="http://schemas.openxmlformats.org/officeDocument/2006/relationships/diagramColors" Target="../diagrams/colors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2.xml"/><Relationship Id="rId13" Type="http://schemas.openxmlformats.org/officeDocument/2006/relationships/diagramQuickStyle" Target="../diagrams/quickStyle3.xml"/><Relationship Id="rId18" Type="http://schemas.openxmlformats.org/officeDocument/2006/relationships/diagramQuickStyle" Target="../diagrams/quickStyle4.xml"/><Relationship Id="rId3" Type="http://schemas.openxmlformats.org/officeDocument/2006/relationships/image" Target="../media/image5.png"/><Relationship Id="rId7" Type="http://schemas.openxmlformats.org/officeDocument/2006/relationships/diagramLayout" Target="../diagrams/layout2.xml"/><Relationship Id="rId12" Type="http://schemas.openxmlformats.org/officeDocument/2006/relationships/diagramLayout" Target="../diagrams/layout3.xml"/><Relationship Id="rId17" Type="http://schemas.openxmlformats.org/officeDocument/2006/relationships/diagramLayout" Target="../diagrams/layout4.xml"/><Relationship Id="rId2" Type="http://schemas.openxmlformats.org/officeDocument/2006/relationships/notesSlide" Target="../notesSlides/notesSlide4.xml"/><Relationship Id="rId16" Type="http://schemas.openxmlformats.org/officeDocument/2006/relationships/diagramData" Target="../diagrams/data4.xml"/><Relationship Id="rId20" Type="http://schemas.microsoft.com/office/2007/relationships/diagramDrawing" Target="../diagrams/drawing4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2.xml"/><Relationship Id="rId11" Type="http://schemas.openxmlformats.org/officeDocument/2006/relationships/diagramData" Target="../diagrams/data3.xml"/><Relationship Id="rId5" Type="http://schemas.openxmlformats.org/officeDocument/2006/relationships/image" Target="../media/image7.png"/><Relationship Id="rId15" Type="http://schemas.microsoft.com/office/2007/relationships/diagramDrawing" Target="../diagrams/drawing3.xml"/><Relationship Id="rId10" Type="http://schemas.microsoft.com/office/2007/relationships/diagramDrawing" Target="../diagrams/drawing2.xml"/><Relationship Id="rId19" Type="http://schemas.openxmlformats.org/officeDocument/2006/relationships/diagramColors" Target="../diagrams/colors4.xml"/><Relationship Id="rId4" Type="http://schemas.openxmlformats.org/officeDocument/2006/relationships/image" Target="../media/image3.png"/><Relationship Id="rId9" Type="http://schemas.openxmlformats.org/officeDocument/2006/relationships/diagramColors" Target="../diagrams/colors2.xml"/><Relationship Id="rId14" Type="http://schemas.openxmlformats.org/officeDocument/2006/relationships/diagramColors" Target="../diagrams/colors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7454" y="5960843"/>
            <a:ext cx="9144000" cy="90651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7457" y="-9360"/>
            <a:ext cx="9143994" cy="1411013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/>
        </p:nvSpPr>
        <p:spPr>
          <a:xfrm>
            <a:off x="3258849" y="2505240"/>
            <a:ext cx="5454691" cy="1066800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3200" dirty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Implementing Accrual Method of Accounting</a:t>
            </a:r>
            <a:endParaRPr lang="ru-RU" sz="3200" dirty="0" smtClean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Content Placeholder 3"/>
          <p:cNvSpPr>
            <a:spLocks noGrp="1"/>
          </p:cNvSpPr>
          <p:nvPr/>
        </p:nvSpPr>
        <p:spPr>
          <a:xfrm>
            <a:off x="2645666" y="4638840"/>
            <a:ext cx="6781800" cy="92852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hangingPunct="1"/>
            <a:endParaRPr lang="ka-GE" sz="1500" dirty="0" smtClean="0">
              <a:solidFill>
                <a:schemeClr val="tx2">
                  <a:lumMod val="60000"/>
                  <a:lumOff val="40000"/>
                </a:schemeClr>
              </a:solidFill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  <a:p>
            <a:pPr algn="ctr" eaLnBrk="1" hangingPunct="1"/>
            <a:r>
              <a:rPr lang="en-US" sz="1200" dirty="0" smtClean="0">
                <a:solidFill>
                  <a:srgbClr val="C0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LEPL Financial-Analytical Service, Ministry of Finance</a:t>
            </a:r>
          </a:p>
          <a:p>
            <a:pPr algn="ctr" eaLnBrk="1" hangingPunct="1"/>
            <a:r>
              <a:rPr lang="en-US" sz="1200" dirty="0" smtClean="0">
                <a:solidFill>
                  <a:srgbClr val="C0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March</a:t>
            </a:r>
            <a:r>
              <a:rPr lang="ka-GE" sz="1200" dirty="0" smtClean="0">
                <a:solidFill>
                  <a:srgbClr val="C0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, 201</a:t>
            </a:r>
            <a:r>
              <a:rPr lang="en-US" sz="1200" dirty="0" smtClean="0">
                <a:solidFill>
                  <a:srgbClr val="C0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8</a:t>
            </a:r>
            <a:endParaRPr lang="ru-RU" sz="1200" dirty="0" smtClean="0">
              <a:solidFill>
                <a:srgbClr val="C00000"/>
              </a:solidFill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69454" y="6047889"/>
            <a:ext cx="687696" cy="73242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33150" y="1956354"/>
            <a:ext cx="3048000" cy="3028950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849" y="1956354"/>
            <a:ext cx="3048000" cy="3028950"/>
          </a:xfrm>
          <a:prstGeom prst="rect">
            <a:avLst/>
          </a:prstGeom>
        </p:spPr>
      </p:pic>
      <p:sp>
        <p:nvSpPr>
          <p:cNvPr id="19" name="Content Placeholder 3"/>
          <p:cNvSpPr>
            <a:spLocks noGrp="1"/>
          </p:cNvSpPr>
          <p:nvPr/>
        </p:nvSpPr>
        <p:spPr>
          <a:xfrm>
            <a:off x="6924503" y="5567363"/>
            <a:ext cx="3577706" cy="393479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eaLnBrk="1" hangingPunct="1"/>
            <a:r>
              <a:rPr lang="en-US" sz="900" dirty="0" smtClean="0">
                <a:solidFill>
                  <a:srgbClr val="C0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Guram Shvangiradze </a:t>
            </a:r>
          </a:p>
          <a:p>
            <a:pPr algn="r" eaLnBrk="1" hangingPunct="1"/>
            <a:r>
              <a:rPr lang="en-US" sz="900" dirty="0" smtClean="0">
                <a:solidFill>
                  <a:srgbClr val="C00000"/>
                </a:solidFill>
                <a:latin typeface="DejaVu Sans" panose="020B0603030804020204" pitchFamily="34" charset="0"/>
                <a:ea typeface="DejaVu Sans" panose="020B0603030804020204" pitchFamily="34" charset="0"/>
                <a:cs typeface="DejaVu Sans" panose="020B0603030804020204" pitchFamily="34" charset="0"/>
              </a:rPr>
              <a:t>Senior analyst, Research and system analysis Department</a:t>
            </a:r>
            <a:endParaRPr lang="ru-RU" sz="900" dirty="0" smtClean="0">
              <a:solidFill>
                <a:srgbClr val="C00000"/>
              </a:solidFill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935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962401" y="152400"/>
            <a:ext cx="5449919" cy="436916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400" b="1" dirty="0">
                <a:solidFill>
                  <a:srgbClr val="C00000"/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e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Budget</a:t>
            </a:r>
            <a:endParaRPr lang="ru-RU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ea typeface="BPG Glaho Arial" pitchFamily="34" charset="0"/>
              <a:cs typeface="Arial" pitchFamily="34" charset="0"/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35" name="Title 1"/>
          <p:cNvSpPr txBox="1">
            <a:spLocks/>
          </p:cNvSpPr>
          <p:nvPr/>
        </p:nvSpPr>
        <p:spPr>
          <a:xfrm>
            <a:off x="3962400" y="152400"/>
            <a:ext cx="5810250" cy="45019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0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dirty="0" err="1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eTreasury</a:t>
            </a:r>
            <a:r>
              <a:rPr lang="en-US" sz="2400" b="1" dirty="0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  (Implementing Accrued Method of Accounting)</a:t>
            </a:r>
            <a:endParaRPr lang="en-US" sz="2400" dirty="0">
              <a:solidFill>
                <a:schemeClr val="accent3">
                  <a:lumMod val="50000"/>
                </a:schemeClr>
              </a:solidFill>
              <a:latin typeface="BPG Nino Mtavruli" panose="02000806000000020004" pitchFamily="2" charset="0"/>
            </a:endParaRPr>
          </a:p>
        </p:txBody>
      </p:sp>
      <p:pic>
        <p:nvPicPr>
          <p:cNvPr id="36" name="Picture 3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5704" y="6049380"/>
            <a:ext cx="687696" cy="732424"/>
          </a:xfrm>
          <a:prstGeom prst="rect">
            <a:avLst/>
          </a:prstGeom>
        </p:spPr>
      </p:pic>
      <p:sp>
        <p:nvSpPr>
          <p:cNvPr id="10" name="Title 1"/>
          <p:cNvSpPr txBox="1">
            <a:spLocks/>
          </p:cNvSpPr>
          <p:nvPr/>
        </p:nvSpPr>
        <p:spPr>
          <a:xfrm>
            <a:off x="923925" y="1664327"/>
            <a:ext cx="10515600" cy="112438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			</a:t>
            </a:r>
          </a:p>
          <a:p>
            <a:r>
              <a:rPr lang="en-US" dirty="0" smtClean="0"/>
              <a:t>Implementing Accrual </a:t>
            </a:r>
            <a:r>
              <a:rPr lang="en-US" dirty="0"/>
              <a:t>Method of Accounting</a:t>
            </a:r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838200" y="2788711"/>
            <a:ext cx="10515600" cy="3388252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	</a:t>
            </a:r>
          </a:p>
          <a:p>
            <a:pPr marL="0" indent="0">
              <a:buNone/>
            </a:pPr>
            <a:r>
              <a:rPr lang="en-US" dirty="0"/>
              <a:t>This is ongoing reform aiming accounting transition from cash based </a:t>
            </a:r>
            <a:r>
              <a:rPr lang="en-US" dirty="0" smtClean="0"/>
              <a:t>method </a:t>
            </a:r>
            <a:r>
              <a:rPr lang="en-US" dirty="0"/>
              <a:t>to </a:t>
            </a:r>
            <a:r>
              <a:rPr lang="en-US" dirty="0" smtClean="0"/>
              <a:t>accrual </a:t>
            </a:r>
            <a:r>
              <a:rPr lang="en-US" dirty="0"/>
              <a:t>based method. We are in the middle of </a:t>
            </a:r>
            <a:r>
              <a:rPr lang="en-US" dirty="0" smtClean="0"/>
              <a:t>reform, as we have already completed expenditures part and moving towards implementing receivables.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During reform implementation we changed </a:t>
            </a:r>
            <a:r>
              <a:rPr lang="en-US" dirty="0"/>
              <a:t>spending process </a:t>
            </a:r>
            <a:r>
              <a:rPr lang="en-US" dirty="0" smtClean="0"/>
              <a:t>trough adding some new stages, logic and features.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7391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962401" y="152400"/>
            <a:ext cx="5449919" cy="436916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400" b="1" dirty="0">
                <a:solidFill>
                  <a:srgbClr val="C00000"/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e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Budget</a:t>
            </a:r>
            <a:endParaRPr lang="ru-RU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ea typeface="BPG Glaho Arial" pitchFamily="34" charset="0"/>
              <a:cs typeface="Arial" pitchFamily="34" charset="0"/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35" name="Title 1"/>
          <p:cNvSpPr txBox="1">
            <a:spLocks/>
          </p:cNvSpPr>
          <p:nvPr/>
        </p:nvSpPr>
        <p:spPr>
          <a:xfrm>
            <a:off x="3962400" y="152400"/>
            <a:ext cx="5810250" cy="45019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dirty="0" err="1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eTreasury</a:t>
            </a:r>
            <a:r>
              <a:rPr lang="en-US" sz="2400" b="1" dirty="0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  (Implementing Accrual Method of Accounting)</a:t>
            </a:r>
            <a:endParaRPr lang="en-US" sz="2400" dirty="0">
              <a:solidFill>
                <a:schemeClr val="accent3">
                  <a:lumMod val="50000"/>
                </a:schemeClr>
              </a:solidFill>
              <a:latin typeface="BPG Nino Mtavruli" panose="02000806000000020004" pitchFamily="2" charset="0"/>
            </a:endParaRPr>
          </a:p>
        </p:txBody>
      </p:sp>
      <p:pic>
        <p:nvPicPr>
          <p:cNvPr id="36" name="Picture 3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44275" y="6057249"/>
            <a:ext cx="687696" cy="732424"/>
          </a:xfrm>
          <a:prstGeom prst="rect">
            <a:avLst/>
          </a:prstGeom>
        </p:spPr>
      </p:pic>
      <p:pic>
        <p:nvPicPr>
          <p:cNvPr id="68" name="Picture 6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15650" y="3606900"/>
            <a:ext cx="1114425" cy="1195716"/>
          </a:xfrm>
          <a:prstGeom prst="rect">
            <a:avLst/>
          </a:prstGeom>
        </p:spPr>
      </p:pic>
      <p:graphicFrame>
        <p:nvGraphicFramePr>
          <p:cNvPr id="69" name="Diagram 68"/>
          <p:cNvGraphicFramePr/>
          <p:nvPr>
            <p:extLst>
              <p:ext uri="{D42A27DB-BD31-4B8C-83A1-F6EECF244321}">
                <p14:modId xmlns:p14="http://schemas.microsoft.com/office/powerpoint/2010/main" val="4154887849"/>
              </p:ext>
            </p:extLst>
          </p:nvPr>
        </p:nvGraphicFramePr>
        <p:xfrm>
          <a:off x="114300" y="1857376"/>
          <a:ext cx="10963275" cy="50291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70" name="Rounded Rectangle 69"/>
          <p:cNvSpPr/>
          <p:nvPr/>
        </p:nvSpPr>
        <p:spPr>
          <a:xfrm>
            <a:off x="2943225" y="981075"/>
            <a:ext cx="2162175" cy="1076325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rimary Documen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1" name="Rounded Rectangle 70"/>
          <p:cNvSpPr/>
          <p:nvPr/>
        </p:nvSpPr>
        <p:spPr>
          <a:xfrm>
            <a:off x="5362575" y="981075"/>
            <a:ext cx="2162175" cy="1076325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ystem Invoic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2" name="Down Arrow 71"/>
          <p:cNvSpPr/>
          <p:nvPr/>
        </p:nvSpPr>
        <p:spPr>
          <a:xfrm rot="12390010">
            <a:off x="3362325" y="2171700"/>
            <a:ext cx="476250" cy="1323975"/>
          </a:xfrm>
          <a:prstGeom prst="downArrow">
            <a:avLst>
              <a:gd name="adj1" fmla="val 50000"/>
              <a:gd name="adj2" fmla="val 54000"/>
            </a:avLst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Down Arrow 72"/>
          <p:cNvSpPr/>
          <p:nvPr/>
        </p:nvSpPr>
        <p:spPr>
          <a:xfrm rot="19791015">
            <a:off x="4515321" y="2178354"/>
            <a:ext cx="476250" cy="1323975"/>
          </a:xfrm>
          <a:prstGeom prst="downArrow">
            <a:avLst>
              <a:gd name="adj1" fmla="val 50000"/>
              <a:gd name="adj2" fmla="val 54000"/>
            </a:avLst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Down Arrow 73"/>
          <p:cNvSpPr/>
          <p:nvPr/>
        </p:nvSpPr>
        <p:spPr>
          <a:xfrm rot="12530675">
            <a:off x="5687780" y="2129543"/>
            <a:ext cx="476250" cy="1323975"/>
          </a:xfrm>
          <a:prstGeom prst="downArrow">
            <a:avLst>
              <a:gd name="adj1" fmla="val 50000"/>
              <a:gd name="adj2" fmla="val 54000"/>
            </a:avLst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Down Arrow 74"/>
          <p:cNvSpPr/>
          <p:nvPr/>
        </p:nvSpPr>
        <p:spPr>
          <a:xfrm rot="19791015">
            <a:off x="6827183" y="2169534"/>
            <a:ext cx="476250" cy="1323975"/>
          </a:xfrm>
          <a:prstGeom prst="downArrow">
            <a:avLst>
              <a:gd name="adj1" fmla="val 50000"/>
              <a:gd name="adj2" fmla="val 54000"/>
            </a:avLst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Down Arrow 75"/>
          <p:cNvSpPr/>
          <p:nvPr/>
        </p:nvSpPr>
        <p:spPr>
          <a:xfrm rot="16200000">
            <a:off x="1959771" y="3778515"/>
            <a:ext cx="476250" cy="376236"/>
          </a:xfrm>
          <a:prstGeom prst="downArrow">
            <a:avLst>
              <a:gd name="adj1" fmla="val 50000"/>
              <a:gd name="adj2" fmla="val 54000"/>
            </a:avLst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Down Arrow 76"/>
          <p:cNvSpPr/>
          <p:nvPr/>
        </p:nvSpPr>
        <p:spPr>
          <a:xfrm rot="16200000">
            <a:off x="4165037" y="3778515"/>
            <a:ext cx="476250" cy="376236"/>
          </a:xfrm>
          <a:prstGeom prst="downArrow">
            <a:avLst>
              <a:gd name="adj1" fmla="val 50000"/>
              <a:gd name="adj2" fmla="val 54000"/>
            </a:avLst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Down Arrow 77"/>
          <p:cNvSpPr/>
          <p:nvPr/>
        </p:nvSpPr>
        <p:spPr>
          <a:xfrm rot="16200000">
            <a:off x="6412707" y="3778515"/>
            <a:ext cx="476250" cy="376236"/>
          </a:xfrm>
          <a:prstGeom prst="downArrow">
            <a:avLst>
              <a:gd name="adj1" fmla="val 50000"/>
              <a:gd name="adj2" fmla="val 54000"/>
            </a:avLst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Down Arrow 78"/>
          <p:cNvSpPr/>
          <p:nvPr/>
        </p:nvSpPr>
        <p:spPr>
          <a:xfrm rot="16200000">
            <a:off x="4995863" y="1292491"/>
            <a:ext cx="476250" cy="376236"/>
          </a:xfrm>
          <a:prstGeom prst="downArrow">
            <a:avLst>
              <a:gd name="adj1" fmla="val 50000"/>
              <a:gd name="adj2" fmla="val 54000"/>
            </a:avLst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3836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962401" y="152400"/>
            <a:ext cx="5449919" cy="436916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400" b="1" dirty="0">
                <a:solidFill>
                  <a:srgbClr val="C00000"/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e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Budget</a:t>
            </a:r>
            <a:endParaRPr lang="ru-RU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ea typeface="BPG Glaho Arial" pitchFamily="34" charset="0"/>
              <a:cs typeface="Arial" pitchFamily="34" charset="0"/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35" name="Title 1"/>
          <p:cNvSpPr txBox="1">
            <a:spLocks/>
          </p:cNvSpPr>
          <p:nvPr/>
        </p:nvSpPr>
        <p:spPr>
          <a:xfrm>
            <a:off x="3962400" y="152400"/>
            <a:ext cx="5810250" cy="45019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dirty="0" err="1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eTreasury</a:t>
            </a:r>
            <a:r>
              <a:rPr lang="en-US" sz="2400" b="1" dirty="0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  (Implementing Accrual Method of Accounting)</a:t>
            </a:r>
            <a:endParaRPr lang="en-US" sz="2400" dirty="0">
              <a:solidFill>
                <a:schemeClr val="accent3">
                  <a:lumMod val="50000"/>
                </a:schemeClr>
              </a:solidFill>
              <a:latin typeface="BPG Nino Mtavruli" panose="02000806000000020004" pitchFamily="2" charset="0"/>
            </a:endParaRPr>
          </a:p>
        </p:txBody>
      </p:sp>
      <p:pic>
        <p:nvPicPr>
          <p:cNvPr id="36" name="Picture 3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5704" y="6049380"/>
            <a:ext cx="687696" cy="732424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01424" y="1923351"/>
            <a:ext cx="6096851" cy="3429479"/>
          </a:xfrm>
          <a:prstGeom prst="rect">
            <a:avLst/>
          </a:prstGeom>
        </p:spPr>
      </p:pic>
      <p:sp>
        <p:nvSpPr>
          <p:cNvPr id="12" name="Rounded Rectangle 11"/>
          <p:cNvSpPr/>
          <p:nvPr/>
        </p:nvSpPr>
        <p:spPr>
          <a:xfrm>
            <a:off x="1609725" y="5324475"/>
            <a:ext cx="1933575" cy="1171575"/>
          </a:xfrm>
          <a:prstGeom prst="round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/>
              <a:t>eBudget</a:t>
            </a:r>
            <a:endParaRPr lang="en-US" b="1" dirty="0"/>
          </a:p>
        </p:txBody>
      </p:sp>
      <p:sp>
        <p:nvSpPr>
          <p:cNvPr id="13" name="Rounded Rectangle 12"/>
          <p:cNvSpPr/>
          <p:nvPr/>
        </p:nvSpPr>
        <p:spPr>
          <a:xfrm>
            <a:off x="1609725" y="1085850"/>
            <a:ext cx="1933575" cy="1171575"/>
          </a:xfrm>
          <a:prstGeom prst="round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Revenue Service</a:t>
            </a:r>
            <a:endParaRPr lang="en-US" b="1" dirty="0"/>
          </a:p>
        </p:txBody>
      </p:sp>
      <p:sp>
        <p:nvSpPr>
          <p:cNvPr id="14" name="Rounded Rectangle 13"/>
          <p:cNvSpPr/>
          <p:nvPr/>
        </p:nvSpPr>
        <p:spPr>
          <a:xfrm>
            <a:off x="4929097" y="5410199"/>
            <a:ext cx="1933575" cy="1171575"/>
          </a:xfrm>
          <a:prstGeom prst="round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Procurement Agency</a:t>
            </a:r>
            <a:endParaRPr lang="en-US" b="1" dirty="0"/>
          </a:p>
        </p:txBody>
      </p:sp>
      <p:sp>
        <p:nvSpPr>
          <p:cNvPr id="15" name="Right Arrow 14"/>
          <p:cNvSpPr/>
          <p:nvPr/>
        </p:nvSpPr>
        <p:spPr>
          <a:xfrm rot="19174437">
            <a:off x="2941516" y="4690854"/>
            <a:ext cx="1774641" cy="16346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ight Arrow 15"/>
          <p:cNvSpPr/>
          <p:nvPr/>
        </p:nvSpPr>
        <p:spPr>
          <a:xfrm rot="16200000">
            <a:off x="5085792" y="4711068"/>
            <a:ext cx="1296336" cy="1441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ight Arrow 16"/>
          <p:cNvSpPr/>
          <p:nvPr/>
        </p:nvSpPr>
        <p:spPr>
          <a:xfrm rot="349104" flipV="1">
            <a:off x="3545594" y="2021782"/>
            <a:ext cx="2114001" cy="15269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>
            <a:off x="8543925" y="926552"/>
            <a:ext cx="1933575" cy="1171575"/>
          </a:xfrm>
          <a:prstGeom prst="round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/>
              <a:t>eTressury</a:t>
            </a:r>
            <a:endParaRPr lang="en-US" b="1" dirty="0"/>
          </a:p>
        </p:txBody>
      </p:sp>
      <p:sp>
        <p:nvSpPr>
          <p:cNvPr id="19" name="Right Arrow 18"/>
          <p:cNvSpPr/>
          <p:nvPr/>
        </p:nvSpPr>
        <p:spPr>
          <a:xfrm rot="9122729" flipV="1">
            <a:off x="7660970" y="1907915"/>
            <a:ext cx="1015770" cy="1455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 rot="8137717" flipV="1">
            <a:off x="6767217" y="2729968"/>
            <a:ext cx="2364023" cy="1400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ight Arrow 23"/>
          <p:cNvSpPr/>
          <p:nvPr/>
        </p:nvSpPr>
        <p:spPr>
          <a:xfrm rot="6987740" flipV="1">
            <a:off x="7510978" y="2772902"/>
            <a:ext cx="1943792" cy="15155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ight Arrow 24"/>
          <p:cNvSpPr/>
          <p:nvPr/>
        </p:nvSpPr>
        <p:spPr>
          <a:xfrm rot="8786712" flipV="1">
            <a:off x="5730233" y="2718939"/>
            <a:ext cx="3180697" cy="13580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ight Arrow 25"/>
          <p:cNvSpPr/>
          <p:nvPr/>
        </p:nvSpPr>
        <p:spPr>
          <a:xfrm rot="9577579" flipV="1">
            <a:off x="6371250" y="1700644"/>
            <a:ext cx="2294775" cy="14968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6097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  <p:bldP spid="19" grpId="0" animBg="1"/>
      <p:bldP spid="22" grpId="0" animBg="1"/>
      <p:bldP spid="24" grpId="0" animBg="1"/>
      <p:bldP spid="25" grpId="0" animBg="1"/>
      <p:bldP spid="2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962401" y="152400"/>
            <a:ext cx="5449919" cy="436916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400" b="1" dirty="0">
                <a:solidFill>
                  <a:srgbClr val="C00000"/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e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Budget</a:t>
            </a:r>
            <a:endParaRPr lang="ru-RU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ea typeface="BPG Glaho Arial" pitchFamily="34" charset="0"/>
              <a:cs typeface="Arial" pitchFamily="34" charset="0"/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35" name="Title 1"/>
          <p:cNvSpPr txBox="1">
            <a:spLocks/>
          </p:cNvSpPr>
          <p:nvPr/>
        </p:nvSpPr>
        <p:spPr>
          <a:xfrm>
            <a:off x="3962400" y="152400"/>
            <a:ext cx="5810250" cy="45019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dirty="0" err="1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eTreasury</a:t>
            </a:r>
            <a:r>
              <a:rPr lang="en-US" sz="2400" b="1" dirty="0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  (Implementing Accrual Method of Accounting)</a:t>
            </a:r>
            <a:endParaRPr lang="en-US" sz="2400" dirty="0">
              <a:solidFill>
                <a:schemeClr val="accent3">
                  <a:lumMod val="50000"/>
                </a:schemeClr>
              </a:solidFill>
              <a:latin typeface="BPG Nino Mtavruli" panose="02000806000000020004" pitchFamily="2" charset="0"/>
            </a:endParaRPr>
          </a:p>
        </p:txBody>
      </p:sp>
      <p:pic>
        <p:nvPicPr>
          <p:cNvPr id="36" name="Picture 3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5704" y="6049380"/>
            <a:ext cx="687696" cy="73242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2400469"/>
            <a:ext cx="6096851" cy="3429479"/>
          </a:xfrm>
          <a:prstGeom prst="rect">
            <a:avLst/>
          </a:prstGeom>
        </p:spPr>
      </p:pic>
      <p:graphicFrame>
        <p:nvGraphicFramePr>
          <p:cNvPr id="8" name="Diagram 7"/>
          <p:cNvGraphicFramePr/>
          <p:nvPr>
            <p:extLst>
              <p:ext uri="{D42A27DB-BD31-4B8C-83A1-F6EECF244321}">
                <p14:modId xmlns:p14="http://schemas.microsoft.com/office/powerpoint/2010/main" val="3192139133"/>
              </p:ext>
            </p:extLst>
          </p:nvPr>
        </p:nvGraphicFramePr>
        <p:xfrm>
          <a:off x="4194175" y="912454"/>
          <a:ext cx="7845425" cy="55244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4087955477"/>
              </p:ext>
            </p:extLst>
          </p:nvPr>
        </p:nvGraphicFramePr>
        <p:xfrm>
          <a:off x="4194175" y="1827400"/>
          <a:ext cx="5788025" cy="4190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1" r:lo="rId12" r:qs="rId13" r:cs="rId14"/>
          </a:graphicData>
        </a:graphic>
      </p:graphicFrame>
      <p:cxnSp>
        <p:nvCxnSpPr>
          <p:cNvPr id="10" name="Elbow Connector 9"/>
          <p:cNvCxnSpPr>
            <a:endCxn id="9" idx="1"/>
          </p:cNvCxnSpPr>
          <p:nvPr/>
        </p:nvCxnSpPr>
        <p:spPr>
          <a:xfrm flipV="1">
            <a:off x="3171828" y="2036949"/>
            <a:ext cx="1022347" cy="623051"/>
          </a:xfrm>
          <a:prstGeom prst="bentConnector3">
            <a:avLst>
              <a:gd name="adj1" fmla="val 3416"/>
            </a:avLst>
          </a:prstGeom>
          <a:ln w="76200">
            <a:solidFill>
              <a:schemeClr val="accent1">
                <a:lumMod val="75000"/>
              </a:schemeClr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1" name="Elbow Connector 10"/>
          <p:cNvCxnSpPr>
            <a:endCxn id="8" idx="1"/>
          </p:cNvCxnSpPr>
          <p:nvPr/>
        </p:nvCxnSpPr>
        <p:spPr>
          <a:xfrm rot="5400000" flipH="1" flipV="1">
            <a:off x="2614758" y="2437897"/>
            <a:ext cx="2828635" cy="330199"/>
          </a:xfrm>
          <a:prstGeom prst="bentConnector2">
            <a:avLst/>
          </a:prstGeom>
          <a:ln w="76200"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Rounded Rectangle 11"/>
          <p:cNvSpPr/>
          <p:nvPr/>
        </p:nvSpPr>
        <p:spPr>
          <a:xfrm>
            <a:off x="6359099" y="4061557"/>
            <a:ext cx="1591526" cy="730540"/>
          </a:xfrm>
          <a:prstGeom prst="round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reasury Day Closing</a:t>
            </a:r>
            <a:endParaRPr lang="en-US" dirty="0"/>
          </a:p>
        </p:txBody>
      </p:sp>
      <p:sp>
        <p:nvSpPr>
          <p:cNvPr id="13" name="Right Arrow 12"/>
          <p:cNvSpPr/>
          <p:nvPr/>
        </p:nvSpPr>
        <p:spPr>
          <a:xfrm>
            <a:off x="6019800" y="4279129"/>
            <a:ext cx="310724" cy="295396"/>
          </a:xfrm>
          <a:prstGeom prst="rightArrow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4" name="Diagram 13"/>
          <p:cNvGraphicFramePr/>
          <p:nvPr>
            <p:extLst>
              <p:ext uri="{D42A27DB-BD31-4B8C-83A1-F6EECF244321}">
                <p14:modId xmlns:p14="http://schemas.microsoft.com/office/powerpoint/2010/main" val="2221733982"/>
              </p:ext>
            </p:extLst>
          </p:nvPr>
        </p:nvGraphicFramePr>
        <p:xfrm>
          <a:off x="7159629" y="2687211"/>
          <a:ext cx="4754988" cy="39780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6" r:lo="rId17" r:qs="rId18" r:cs="rId19"/>
          </a:graphicData>
        </a:graphic>
      </p:graphicFrame>
      <p:sp>
        <p:nvSpPr>
          <p:cNvPr id="15" name="Rounded Rectangle 14"/>
          <p:cNvSpPr/>
          <p:nvPr/>
        </p:nvSpPr>
        <p:spPr>
          <a:xfrm>
            <a:off x="1622214" y="6051264"/>
            <a:ext cx="1622851" cy="730540"/>
          </a:xfrm>
          <a:prstGeom prst="round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dependent Adjustment Module</a:t>
            </a:r>
            <a:endParaRPr lang="en-US" dirty="0"/>
          </a:p>
        </p:txBody>
      </p:sp>
      <p:sp>
        <p:nvSpPr>
          <p:cNvPr id="16" name="Rounded Rectangle 15"/>
          <p:cNvSpPr/>
          <p:nvPr/>
        </p:nvSpPr>
        <p:spPr>
          <a:xfrm>
            <a:off x="1653539" y="5253378"/>
            <a:ext cx="1591526" cy="730540"/>
          </a:xfrm>
          <a:prstGeom prst="round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Opening Balances Module</a:t>
            </a:r>
            <a:endParaRPr lang="en-US" dirty="0"/>
          </a:p>
        </p:txBody>
      </p:sp>
      <p:sp>
        <p:nvSpPr>
          <p:cNvPr id="17" name="Freeform 16"/>
          <p:cNvSpPr/>
          <p:nvPr/>
        </p:nvSpPr>
        <p:spPr>
          <a:xfrm>
            <a:off x="10410824" y="1436038"/>
            <a:ext cx="1628775" cy="2625519"/>
          </a:xfrm>
          <a:custGeom>
            <a:avLst/>
            <a:gdLst>
              <a:gd name="connsiteX0" fmla="*/ 0 w 1476920"/>
              <a:gd name="connsiteY0" fmla="*/ 0 h 2447925"/>
              <a:gd name="connsiteX1" fmla="*/ 1381125 w 1476920"/>
              <a:gd name="connsiteY1" fmla="*/ 1390650 h 2447925"/>
              <a:gd name="connsiteX2" fmla="*/ 1247775 w 1476920"/>
              <a:gd name="connsiteY2" fmla="*/ 2447925 h 24479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76920" h="2447925">
                <a:moveTo>
                  <a:pt x="0" y="0"/>
                </a:moveTo>
                <a:cubicBezTo>
                  <a:pt x="586581" y="491331"/>
                  <a:pt x="1173163" y="982663"/>
                  <a:pt x="1381125" y="1390650"/>
                </a:cubicBezTo>
                <a:cubicBezTo>
                  <a:pt x="1589087" y="1798637"/>
                  <a:pt x="1418431" y="2123281"/>
                  <a:pt x="1247775" y="2447925"/>
                </a:cubicBezTo>
              </a:path>
            </a:pathLst>
          </a:custGeom>
          <a:noFill/>
          <a:ln w="41275">
            <a:solidFill>
              <a:schemeClr val="accent2">
                <a:lumMod val="75000"/>
              </a:schemeClr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reeform 17"/>
          <p:cNvSpPr/>
          <p:nvPr/>
        </p:nvSpPr>
        <p:spPr>
          <a:xfrm>
            <a:off x="7734300" y="2255188"/>
            <a:ext cx="2933700" cy="944631"/>
          </a:xfrm>
          <a:custGeom>
            <a:avLst/>
            <a:gdLst>
              <a:gd name="connsiteX0" fmla="*/ 0 w 3076646"/>
              <a:gd name="connsiteY0" fmla="*/ 0 h 895350"/>
              <a:gd name="connsiteX1" fmla="*/ 2581275 w 3076646"/>
              <a:gd name="connsiteY1" fmla="*/ 361950 h 895350"/>
              <a:gd name="connsiteX2" fmla="*/ 3076575 w 3076646"/>
              <a:gd name="connsiteY2" fmla="*/ 895350 h 895350"/>
              <a:gd name="connsiteX3" fmla="*/ 3076575 w 3076646"/>
              <a:gd name="connsiteY3" fmla="*/ 895350 h 895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076646" h="895350">
                <a:moveTo>
                  <a:pt x="0" y="0"/>
                </a:moveTo>
                <a:cubicBezTo>
                  <a:pt x="1034256" y="106362"/>
                  <a:pt x="2068513" y="212725"/>
                  <a:pt x="2581275" y="361950"/>
                </a:cubicBezTo>
                <a:cubicBezTo>
                  <a:pt x="3094037" y="511175"/>
                  <a:pt x="3076575" y="895350"/>
                  <a:pt x="3076575" y="895350"/>
                </a:cubicBezTo>
                <a:lnTo>
                  <a:pt x="3076575" y="895350"/>
                </a:lnTo>
              </a:path>
            </a:pathLst>
          </a:custGeom>
          <a:noFill/>
          <a:ln w="41275">
            <a:solidFill>
              <a:schemeClr val="accent2">
                <a:lumMod val="75000"/>
              </a:schemeClr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Freeform 18"/>
          <p:cNvSpPr/>
          <p:nvPr/>
        </p:nvSpPr>
        <p:spPr>
          <a:xfrm>
            <a:off x="7962900" y="4493563"/>
            <a:ext cx="1304925" cy="9525"/>
          </a:xfrm>
          <a:custGeom>
            <a:avLst/>
            <a:gdLst>
              <a:gd name="connsiteX0" fmla="*/ 0 w 1304925"/>
              <a:gd name="connsiteY0" fmla="*/ 0 h 9525"/>
              <a:gd name="connsiteX1" fmla="*/ 1304925 w 1304925"/>
              <a:gd name="connsiteY1" fmla="*/ 9525 h 9525"/>
              <a:gd name="connsiteX2" fmla="*/ 1304925 w 1304925"/>
              <a:gd name="connsiteY2" fmla="*/ 9525 h 95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04925" h="9525">
                <a:moveTo>
                  <a:pt x="0" y="0"/>
                </a:moveTo>
                <a:lnTo>
                  <a:pt x="1304925" y="9525"/>
                </a:lnTo>
                <a:lnTo>
                  <a:pt x="1304925" y="9525"/>
                </a:lnTo>
              </a:path>
            </a:pathLst>
          </a:custGeom>
          <a:noFill/>
          <a:ln w="41275">
            <a:solidFill>
              <a:schemeClr val="accent2">
                <a:lumMod val="75000"/>
              </a:schemeClr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Freeform 20"/>
          <p:cNvSpPr/>
          <p:nvPr/>
        </p:nvSpPr>
        <p:spPr>
          <a:xfrm>
            <a:off x="3257550" y="5253378"/>
            <a:ext cx="6000750" cy="560641"/>
          </a:xfrm>
          <a:custGeom>
            <a:avLst/>
            <a:gdLst>
              <a:gd name="connsiteX0" fmla="*/ 0 w 6000750"/>
              <a:gd name="connsiteY0" fmla="*/ 849504 h 965312"/>
              <a:gd name="connsiteX1" fmla="*/ 3629025 w 6000750"/>
              <a:gd name="connsiteY1" fmla="*/ 906654 h 965312"/>
              <a:gd name="connsiteX2" fmla="*/ 5391150 w 6000750"/>
              <a:gd name="connsiteY2" fmla="*/ 125604 h 965312"/>
              <a:gd name="connsiteX3" fmla="*/ 6000750 w 6000750"/>
              <a:gd name="connsiteY3" fmla="*/ 11304 h 9653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000750" h="965312">
                <a:moveTo>
                  <a:pt x="0" y="849504"/>
                </a:moveTo>
                <a:cubicBezTo>
                  <a:pt x="1365250" y="938404"/>
                  <a:pt x="2730500" y="1027304"/>
                  <a:pt x="3629025" y="906654"/>
                </a:cubicBezTo>
                <a:cubicBezTo>
                  <a:pt x="4527550" y="786004"/>
                  <a:pt x="4995863" y="274829"/>
                  <a:pt x="5391150" y="125604"/>
                </a:cubicBezTo>
                <a:cubicBezTo>
                  <a:pt x="5786437" y="-23621"/>
                  <a:pt x="5893593" y="-6159"/>
                  <a:pt x="6000750" y="11304"/>
                </a:cubicBezTo>
              </a:path>
            </a:pathLst>
          </a:custGeom>
          <a:noFill/>
          <a:ln w="41275">
            <a:solidFill>
              <a:schemeClr val="accent2">
                <a:lumMod val="75000"/>
              </a:schemeClr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Freeform 21"/>
          <p:cNvSpPr/>
          <p:nvPr/>
        </p:nvSpPr>
        <p:spPr>
          <a:xfrm>
            <a:off x="3254165" y="5796832"/>
            <a:ext cx="6004135" cy="619701"/>
          </a:xfrm>
          <a:custGeom>
            <a:avLst/>
            <a:gdLst>
              <a:gd name="connsiteX0" fmla="*/ 0 w 6000750"/>
              <a:gd name="connsiteY0" fmla="*/ 849504 h 965312"/>
              <a:gd name="connsiteX1" fmla="*/ 3629025 w 6000750"/>
              <a:gd name="connsiteY1" fmla="*/ 906654 h 965312"/>
              <a:gd name="connsiteX2" fmla="*/ 5391150 w 6000750"/>
              <a:gd name="connsiteY2" fmla="*/ 125604 h 965312"/>
              <a:gd name="connsiteX3" fmla="*/ 6000750 w 6000750"/>
              <a:gd name="connsiteY3" fmla="*/ 11304 h 9653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000750" h="965312">
                <a:moveTo>
                  <a:pt x="0" y="849504"/>
                </a:moveTo>
                <a:cubicBezTo>
                  <a:pt x="1365250" y="938404"/>
                  <a:pt x="2730500" y="1027304"/>
                  <a:pt x="3629025" y="906654"/>
                </a:cubicBezTo>
                <a:cubicBezTo>
                  <a:pt x="4527550" y="786004"/>
                  <a:pt x="4995863" y="274829"/>
                  <a:pt x="5391150" y="125604"/>
                </a:cubicBezTo>
                <a:cubicBezTo>
                  <a:pt x="5786437" y="-23621"/>
                  <a:pt x="5893593" y="-6159"/>
                  <a:pt x="6000750" y="11304"/>
                </a:cubicBezTo>
              </a:path>
            </a:pathLst>
          </a:custGeom>
          <a:noFill/>
          <a:ln w="41275">
            <a:solidFill>
              <a:schemeClr val="accent2">
                <a:lumMod val="75000"/>
              </a:schemeClr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8463379" y="6274998"/>
            <a:ext cx="1612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eneral Ledg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0370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962401" y="152400"/>
            <a:ext cx="5449919" cy="436916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400" b="1" dirty="0">
                <a:solidFill>
                  <a:srgbClr val="C00000"/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e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Budget</a:t>
            </a:r>
            <a:endParaRPr lang="ru-RU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ea typeface="BPG Glaho Arial" pitchFamily="34" charset="0"/>
              <a:cs typeface="Arial" pitchFamily="34" charset="0"/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35" name="Title 1"/>
          <p:cNvSpPr txBox="1">
            <a:spLocks/>
          </p:cNvSpPr>
          <p:nvPr/>
        </p:nvSpPr>
        <p:spPr>
          <a:xfrm>
            <a:off x="3962400" y="152400"/>
            <a:ext cx="5810250" cy="45019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dirty="0" err="1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eTreasury</a:t>
            </a:r>
            <a:r>
              <a:rPr lang="en-US" sz="2400" b="1" dirty="0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  (Implementing Accrual Method of Accounting)</a:t>
            </a:r>
            <a:endParaRPr lang="en-US" sz="2400" dirty="0">
              <a:solidFill>
                <a:schemeClr val="accent3">
                  <a:lumMod val="50000"/>
                </a:schemeClr>
              </a:solidFill>
              <a:latin typeface="BPG Nino Mtavruli" panose="02000806000000020004" pitchFamily="2" charset="0"/>
            </a:endParaRPr>
          </a:p>
        </p:txBody>
      </p:sp>
      <p:pic>
        <p:nvPicPr>
          <p:cNvPr id="36" name="Picture 3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5704" y="6049380"/>
            <a:ext cx="687696" cy="732424"/>
          </a:xfrm>
          <a:prstGeom prst="rect">
            <a:avLst/>
          </a:prstGeom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904875" y="969303"/>
            <a:ext cx="10515600" cy="118821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Accounting Module Consists of: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838200" y="2276475"/>
            <a:ext cx="10515600" cy="3900488"/>
          </a:xfrm>
        </p:spPr>
        <p:txBody>
          <a:bodyPr>
            <a:normAutofit fontScale="92500" lnSpcReduction="20000"/>
          </a:bodyPr>
          <a:lstStyle/>
          <a:p>
            <a:pPr>
              <a:buFontTx/>
              <a:buChar char="-"/>
            </a:pPr>
            <a:r>
              <a:rPr lang="en-US" dirty="0" smtClean="0"/>
              <a:t>Accounting code classification</a:t>
            </a:r>
          </a:p>
          <a:p>
            <a:pPr>
              <a:buFontTx/>
              <a:buChar char="-"/>
            </a:pPr>
            <a:r>
              <a:rPr lang="en-US" dirty="0" smtClean="0"/>
              <a:t>Operational classification</a:t>
            </a:r>
          </a:p>
          <a:p>
            <a:pPr>
              <a:buFontTx/>
              <a:buChar char="-"/>
            </a:pPr>
            <a:r>
              <a:rPr lang="en-US" dirty="0" smtClean="0"/>
              <a:t>System operation rules</a:t>
            </a:r>
          </a:p>
          <a:p>
            <a:pPr>
              <a:buFontTx/>
              <a:buChar char="-"/>
            </a:pPr>
            <a:r>
              <a:rPr lang="en-US" dirty="0" smtClean="0"/>
              <a:t>Opening balance form</a:t>
            </a:r>
          </a:p>
          <a:p>
            <a:pPr>
              <a:buFontTx/>
              <a:buChar char="-"/>
            </a:pPr>
            <a:r>
              <a:rPr lang="en-US" dirty="0" smtClean="0"/>
              <a:t>Independent adjustment submodule</a:t>
            </a:r>
          </a:p>
          <a:p>
            <a:pPr>
              <a:buFontTx/>
              <a:buChar char="-"/>
            </a:pPr>
            <a:r>
              <a:rPr lang="en-US" dirty="0" smtClean="0"/>
              <a:t>Relational forms for payroll and invoice operations</a:t>
            </a:r>
          </a:p>
          <a:p>
            <a:pPr>
              <a:buFontTx/>
              <a:buChar char="-"/>
            </a:pPr>
            <a:r>
              <a:rPr lang="en-US" dirty="0" smtClean="0"/>
              <a:t>General Ledger (analytical view)</a:t>
            </a:r>
          </a:p>
          <a:p>
            <a:pPr>
              <a:buFontTx/>
              <a:buChar char="-"/>
            </a:pPr>
            <a:r>
              <a:rPr lang="en-US" dirty="0" smtClean="0"/>
              <a:t>General </a:t>
            </a:r>
            <a:r>
              <a:rPr lang="en-US" dirty="0"/>
              <a:t>Ledger </a:t>
            </a:r>
            <a:r>
              <a:rPr lang="en-US" dirty="0" smtClean="0"/>
              <a:t>(alternative analytical view</a:t>
            </a:r>
            <a:r>
              <a:rPr lang="en-US" dirty="0"/>
              <a:t>)</a:t>
            </a:r>
          </a:p>
          <a:p>
            <a:pPr>
              <a:buFontTx/>
              <a:buChar char="-"/>
            </a:pPr>
            <a:r>
              <a:rPr lang="en-US" dirty="0" smtClean="0"/>
              <a:t>Reporting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3567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962401" y="152400"/>
            <a:ext cx="5449919" cy="436916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400" b="1" dirty="0">
                <a:solidFill>
                  <a:srgbClr val="C00000"/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e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Budget</a:t>
            </a:r>
            <a:endParaRPr lang="ru-RU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ea typeface="BPG Glaho Arial" pitchFamily="34" charset="0"/>
              <a:cs typeface="Arial" pitchFamily="34" charset="0"/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35" name="Title 1"/>
          <p:cNvSpPr txBox="1">
            <a:spLocks/>
          </p:cNvSpPr>
          <p:nvPr/>
        </p:nvSpPr>
        <p:spPr>
          <a:xfrm>
            <a:off x="3962400" y="152400"/>
            <a:ext cx="5810250" cy="45019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dirty="0" err="1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eTreasury</a:t>
            </a:r>
            <a:r>
              <a:rPr lang="en-US" sz="2400" b="1" dirty="0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  (Implementing Accrual Method of Accounting)</a:t>
            </a:r>
            <a:endParaRPr lang="en-US" sz="2400" dirty="0">
              <a:solidFill>
                <a:schemeClr val="accent3">
                  <a:lumMod val="50000"/>
                </a:schemeClr>
              </a:solidFill>
              <a:latin typeface="BPG Nino Mtavruli" panose="02000806000000020004" pitchFamily="2" charset="0"/>
            </a:endParaRPr>
          </a:p>
        </p:txBody>
      </p:sp>
      <p:pic>
        <p:nvPicPr>
          <p:cNvPr id="36" name="Picture 3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5704" y="6049380"/>
            <a:ext cx="687696" cy="732424"/>
          </a:xfrm>
          <a:prstGeom prst="rect">
            <a:avLst/>
          </a:prstGeom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838200" y="1033457"/>
            <a:ext cx="10515600" cy="116210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Accounting Dimensions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838200" y="2422931"/>
            <a:ext cx="10515600" cy="3814763"/>
          </a:xfrm>
        </p:spPr>
        <p:txBody>
          <a:bodyPr>
            <a:normAutofit/>
          </a:bodyPr>
          <a:lstStyle/>
          <a:p>
            <a:r>
              <a:rPr lang="en-US" dirty="0" smtClean="0"/>
              <a:t>Each accounting transaction has its own attributes (for example Budget Classification, CPV Code, Primary Document Number, Organizational </a:t>
            </a:r>
            <a:r>
              <a:rPr lang="en-US" dirty="0"/>
              <a:t>C</a:t>
            </a:r>
            <a:r>
              <a:rPr lang="en-US" dirty="0" smtClean="0"/>
              <a:t>ode, etc.)</a:t>
            </a:r>
          </a:p>
          <a:p>
            <a:r>
              <a:rPr lang="en-US" dirty="0" smtClean="0"/>
              <a:t>Attributes are transformed into dimensions in the data warehouse (CUBE), where aggregated information is stored. This enables us to reach pre-calculated and pre-grouped data fast and without disturbing operational tables.</a:t>
            </a:r>
          </a:p>
          <a:p>
            <a:r>
              <a:rPr lang="en-US" dirty="0" smtClean="0"/>
              <a:t> Attributes can be used in filtering analytical view of the GL, thus providing vast advantages in analysis of accounting transactions. </a:t>
            </a:r>
          </a:p>
        </p:txBody>
      </p:sp>
    </p:spTree>
    <p:extLst>
      <p:ext uri="{BB962C8B-B14F-4D97-AF65-F5344CB8AC3E}">
        <p14:creationId xmlns:p14="http://schemas.microsoft.com/office/powerpoint/2010/main" val="212549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361182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0096797"/>
              </p:ext>
            </p:extLst>
          </p:nvPr>
        </p:nvGraphicFramePr>
        <p:xfrm>
          <a:off x="1409699" y="0"/>
          <a:ext cx="867727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r:id="rId3" imgW="28622485" imgH="30241875" progId="Visio.Drawing.15">
                  <p:embed/>
                </p:oleObj>
              </mc:Choice>
              <mc:Fallback>
                <p:oleObj r:id="rId3" imgW="28622485" imgH="302418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9699" y="0"/>
                        <a:ext cx="8677275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6331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962401" y="152400"/>
            <a:ext cx="5449919" cy="436916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400" b="1" dirty="0">
                <a:solidFill>
                  <a:srgbClr val="C00000"/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e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PG Nino Mtavruli" panose="02000806000000020004" pitchFamily="2" charset="0"/>
                <a:ea typeface="BPG Glaho Arial" pitchFamily="34" charset="0"/>
                <a:cs typeface="Arial" pitchFamily="34" charset="0"/>
              </a:rPr>
              <a:t>Budget</a:t>
            </a:r>
            <a:endParaRPr lang="ru-RU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ea typeface="BPG Glaho Arial" pitchFamily="34" charset="0"/>
              <a:cs typeface="Arial" pitchFamily="34" charset="0"/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35" name="Title 1"/>
          <p:cNvSpPr txBox="1">
            <a:spLocks/>
          </p:cNvSpPr>
          <p:nvPr/>
        </p:nvSpPr>
        <p:spPr>
          <a:xfrm>
            <a:off x="3962400" y="152400"/>
            <a:ext cx="5810250" cy="45019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dirty="0" err="1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eTreasury</a:t>
            </a:r>
            <a:r>
              <a:rPr lang="en-US" sz="2400" b="1" dirty="0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  (Implementing </a:t>
            </a:r>
            <a:r>
              <a:rPr lang="en-US" sz="2400" b="1" dirty="0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Accrual </a:t>
            </a:r>
            <a:r>
              <a:rPr lang="en-US" sz="2400" b="1" dirty="0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Method of Accounting)</a:t>
            </a:r>
            <a:endParaRPr lang="en-US" sz="2400" dirty="0">
              <a:solidFill>
                <a:schemeClr val="accent3">
                  <a:lumMod val="50000"/>
                </a:schemeClr>
              </a:solidFill>
              <a:latin typeface="BPG Nino Mtavruli" panose="02000806000000020004" pitchFamily="2" charset="0"/>
            </a:endParaRPr>
          </a:p>
        </p:txBody>
      </p:sp>
      <p:pic>
        <p:nvPicPr>
          <p:cNvPr id="36" name="Picture 3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5704" y="6049380"/>
            <a:ext cx="687696" cy="732424"/>
          </a:xfrm>
          <a:prstGeom prst="rect">
            <a:avLst/>
          </a:prstGeom>
        </p:spPr>
      </p:pic>
      <p:sp>
        <p:nvSpPr>
          <p:cNvPr id="10" name="Title 1"/>
          <p:cNvSpPr txBox="1">
            <a:spLocks/>
          </p:cNvSpPr>
          <p:nvPr/>
        </p:nvSpPr>
        <p:spPr>
          <a:xfrm>
            <a:off x="838200" y="1115411"/>
            <a:ext cx="10515600" cy="112438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			Live Demonstration</a:t>
            </a:r>
            <a:endParaRPr lang="en-US" dirty="0"/>
          </a:p>
        </p:txBody>
      </p:sp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838200" y="2486025"/>
            <a:ext cx="10515600" cy="3690938"/>
          </a:xfrm>
        </p:spPr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		Thank you for your attention, fill free to ask question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4348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2</TotalTime>
  <Words>286</Words>
  <Application>Microsoft Office PowerPoint</Application>
  <PresentationFormat>Widescreen</PresentationFormat>
  <Paragraphs>79</Paragraphs>
  <Slides>9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7" baseType="lpstr">
      <vt:lpstr>Arial</vt:lpstr>
      <vt:lpstr>BPG Glaho Arial</vt:lpstr>
      <vt:lpstr>BPG Nino Mtavruli</vt:lpstr>
      <vt:lpstr>Calibri</vt:lpstr>
      <vt:lpstr>Calibri Light</vt:lpstr>
      <vt:lpstr>DejaVu Sans</vt:lpstr>
      <vt:lpstr>Office Theme</vt:lpstr>
      <vt:lpstr>Visio.Drawing.15</vt:lpstr>
      <vt:lpstr>PowerPoint Presentation</vt:lpstr>
      <vt:lpstr>eBudget</vt:lpstr>
      <vt:lpstr>eBudget</vt:lpstr>
      <vt:lpstr>eBudget</vt:lpstr>
      <vt:lpstr>eBudget</vt:lpstr>
      <vt:lpstr>eBudget</vt:lpstr>
      <vt:lpstr>eBudget</vt:lpstr>
      <vt:lpstr>PowerPoint Presentation</vt:lpstr>
      <vt:lpstr>eBudge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ბუღალტრული დარიცხვის მეთოდზე გადასვლის რეფორმა</dc:title>
  <dc:creator>Guram Shvangiradze</dc:creator>
  <cp:lastModifiedBy>aleksandre khuskivadze</cp:lastModifiedBy>
  <cp:revision>25</cp:revision>
  <dcterms:created xsi:type="dcterms:W3CDTF">2018-01-23T14:54:56Z</dcterms:created>
  <dcterms:modified xsi:type="dcterms:W3CDTF">2018-02-13T15:34:29Z</dcterms:modified>
</cp:coreProperties>
</file>